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78E2" w:rsidRPr="00974D3C" w:rsidRDefault="006478E2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 w:rsidRPr="00974D3C">
        <w:rPr>
          <w:rFonts w:ascii="Times New Roman" w:eastAsia="Calibri" w:hAnsi="Times New Roman" w:cs="Times New Roman"/>
          <w:sz w:val="26"/>
          <w:szCs w:val="26"/>
        </w:rPr>
        <w:t>Утвержден</w:t>
      </w:r>
    </w:p>
    <w:p w:rsidR="006478E2" w:rsidRPr="00974D3C" w:rsidRDefault="00F61F8B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</w:t>
      </w:r>
      <w:r w:rsidR="006478E2" w:rsidRPr="00974D3C">
        <w:rPr>
          <w:rFonts w:ascii="Times New Roman" w:eastAsia="Calibri" w:hAnsi="Times New Roman" w:cs="Times New Roman"/>
          <w:sz w:val="26"/>
          <w:szCs w:val="26"/>
        </w:rPr>
        <w:t xml:space="preserve">остановлением </w:t>
      </w:r>
      <w:r>
        <w:rPr>
          <w:rFonts w:ascii="Times New Roman" w:eastAsia="Calibri" w:hAnsi="Times New Roman" w:cs="Times New Roman"/>
          <w:sz w:val="26"/>
          <w:szCs w:val="26"/>
        </w:rPr>
        <w:t>А</w:t>
      </w:r>
      <w:r w:rsidR="001E502F" w:rsidRPr="00974D3C">
        <w:rPr>
          <w:rFonts w:ascii="Times New Roman" w:eastAsia="Calibri" w:hAnsi="Times New Roman" w:cs="Times New Roman"/>
          <w:sz w:val="26"/>
          <w:szCs w:val="26"/>
        </w:rPr>
        <w:t>дминистрации</w:t>
      </w:r>
    </w:p>
    <w:p w:rsidR="006478E2" w:rsidRPr="00E61A73" w:rsidRDefault="00E61A73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 w:rsidRPr="00E61A73">
        <w:rPr>
          <w:rFonts w:ascii="Times New Roman" w:eastAsia="Calibri" w:hAnsi="Times New Roman" w:cs="Times New Roman"/>
          <w:sz w:val="26"/>
          <w:szCs w:val="26"/>
        </w:rPr>
        <w:t>Одинцовского муниципального района</w:t>
      </w:r>
    </w:p>
    <w:p w:rsidR="006478E2" w:rsidRPr="00E61A73" w:rsidRDefault="00E61A73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Московской области</w:t>
      </w:r>
    </w:p>
    <w:p w:rsidR="0086328E" w:rsidRPr="00974D3C" w:rsidRDefault="006478E2" w:rsidP="00974D3C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right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Calibri" w:hAnsi="Times New Roman" w:cs="Times New Roman"/>
          <w:sz w:val="26"/>
          <w:szCs w:val="26"/>
        </w:rPr>
        <w:t>от «</w:t>
      </w:r>
      <w:r w:rsidR="00665344">
        <w:rPr>
          <w:rFonts w:ascii="Times New Roman" w:eastAsia="Calibri" w:hAnsi="Times New Roman" w:cs="Times New Roman"/>
          <w:sz w:val="26"/>
          <w:szCs w:val="26"/>
        </w:rPr>
        <w:t>08</w:t>
      </w:r>
      <w:r w:rsidRPr="00974D3C">
        <w:rPr>
          <w:rFonts w:ascii="Times New Roman" w:eastAsia="Calibri" w:hAnsi="Times New Roman" w:cs="Times New Roman"/>
          <w:sz w:val="26"/>
          <w:szCs w:val="26"/>
        </w:rPr>
        <w:t>»</w:t>
      </w:r>
      <w:r w:rsidR="00665344">
        <w:rPr>
          <w:rFonts w:ascii="Times New Roman" w:eastAsia="Calibri" w:hAnsi="Times New Roman" w:cs="Times New Roman"/>
          <w:sz w:val="26"/>
          <w:szCs w:val="26"/>
        </w:rPr>
        <w:t xml:space="preserve"> сентября </w:t>
      </w:r>
      <w:r w:rsidRPr="00974D3C">
        <w:rPr>
          <w:rFonts w:ascii="Times New Roman" w:eastAsia="Calibri" w:hAnsi="Times New Roman" w:cs="Times New Roman"/>
          <w:sz w:val="26"/>
          <w:szCs w:val="26"/>
        </w:rPr>
        <w:t>201</w:t>
      </w:r>
      <w:r w:rsidR="00665344">
        <w:rPr>
          <w:rFonts w:ascii="Times New Roman" w:eastAsia="Calibri" w:hAnsi="Times New Roman" w:cs="Times New Roman"/>
          <w:sz w:val="26"/>
          <w:szCs w:val="26"/>
        </w:rPr>
        <w:t>4</w:t>
      </w:r>
      <w:r w:rsidR="008E70AC" w:rsidRPr="00974D3C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665344">
        <w:rPr>
          <w:rFonts w:ascii="Times New Roman" w:eastAsia="Calibri" w:hAnsi="Times New Roman" w:cs="Times New Roman"/>
          <w:sz w:val="26"/>
          <w:szCs w:val="26"/>
        </w:rPr>
        <w:t>г. № 237</w:t>
      </w:r>
    </w:p>
    <w:p w:rsidR="0086328E" w:rsidRPr="00974D3C" w:rsidRDefault="0086328E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5815EA" w:rsidRPr="00974D3C" w:rsidRDefault="005815EA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86328E" w:rsidRPr="00974D3C" w:rsidRDefault="00974D3C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>
        <w:rPr>
          <w:rFonts w:ascii="Times New Roman" w:eastAsia="PMingLiU" w:hAnsi="Times New Roman" w:cs="Times New Roman"/>
          <w:b/>
          <w:bCs/>
          <w:sz w:val="26"/>
          <w:szCs w:val="26"/>
        </w:rPr>
        <w:t>Типовой административный регламент</w:t>
      </w:r>
    </w:p>
    <w:p w:rsidR="0086328E" w:rsidRPr="00974D3C" w:rsidRDefault="0086328E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оставления </w:t>
      </w:r>
      <w:r w:rsidR="006478E2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="00420C05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  <w:r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  <w:r w:rsidR="00E40961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о </w:t>
      </w:r>
      <w:r w:rsidR="00670931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>перерегистраци</w:t>
      </w:r>
      <w:r w:rsidR="006D22C7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>и</w:t>
      </w:r>
      <w:r w:rsidR="00670931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захоронений на других лиц и оформлени</w:t>
      </w:r>
      <w:r w:rsidR="00165796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>ю</w:t>
      </w:r>
      <w:r w:rsidR="00670931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удостоверений о захоронении</w:t>
      </w:r>
      <w:r w:rsidR="004F2D81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en-US"/>
        </w:rPr>
        <w:t>I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. Общие положения</w:t>
      </w: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предоставления </w:t>
      </w:r>
      <w:r w:rsidR="00B56440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</w:p>
    <w:p w:rsidR="00894810" w:rsidRPr="00A52C1E" w:rsidRDefault="00770D29" w:rsidP="0089481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974D3C">
        <w:rPr>
          <w:rFonts w:ascii="Times New Roman" w:hAnsi="Times New Roman" w:cs="Times New Roman"/>
          <w:sz w:val="26"/>
          <w:szCs w:val="26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894810" w:rsidRPr="00A52C1E">
        <w:rPr>
          <w:rFonts w:ascii="Times New Roman" w:hAnsi="Times New Roman" w:cs="Times New Roman"/>
          <w:sz w:val="26"/>
          <w:szCs w:val="26"/>
        </w:rPr>
        <w:t xml:space="preserve">должностных лиц </w:t>
      </w:r>
      <w:r w:rsidR="00894810">
        <w:rPr>
          <w:rFonts w:ascii="Times New Roman" w:hAnsi="Times New Roman" w:cs="Times New Roman"/>
          <w:sz w:val="26"/>
          <w:szCs w:val="26"/>
        </w:rPr>
        <w:t xml:space="preserve">и </w:t>
      </w:r>
      <w:r w:rsidR="00894810" w:rsidRPr="00A52C1E">
        <w:rPr>
          <w:rFonts w:ascii="Times New Roman" w:hAnsi="Times New Roman" w:cs="Times New Roman"/>
          <w:sz w:val="26"/>
          <w:szCs w:val="26"/>
        </w:rPr>
        <w:t>муниципальных служащих</w:t>
      </w:r>
      <w:r w:rsidR="00894810">
        <w:rPr>
          <w:rFonts w:ascii="Times New Roman" w:hAnsi="Times New Roman" w:cs="Times New Roman"/>
          <w:sz w:val="26"/>
          <w:szCs w:val="26"/>
        </w:rPr>
        <w:t xml:space="preserve"> </w:t>
      </w:r>
      <w:r w:rsidR="0021013D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 Одинцовского муниципального района Московской области</w:t>
      </w:r>
      <w:r w:rsidR="0021013D">
        <w:rPr>
          <w:rFonts w:ascii="Times New Roman" w:hAnsi="Times New Roman"/>
          <w:i/>
          <w:sz w:val="26"/>
          <w:szCs w:val="26"/>
        </w:rPr>
        <w:t xml:space="preserve">, </w:t>
      </w:r>
      <w:r w:rsidR="0021013D">
        <w:rPr>
          <w:rFonts w:ascii="Times New Roman" w:hAnsi="Times New Roman"/>
          <w:sz w:val="26"/>
          <w:szCs w:val="26"/>
        </w:rPr>
        <w:t>(далее – Администрация сельского поселения Успенское)</w:t>
      </w:r>
      <w:r w:rsidR="00894810">
        <w:rPr>
          <w:rFonts w:ascii="Times New Roman" w:hAnsi="Times New Roman" w:cs="Times New Roman"/>
          <w:sz w:val="26"/>
          <w:szCs w:val="26"/>
        </w:rPr>
        <w:t>.</w:t>
      </w:r>
    </w:p>
    <w:p w:rsidR="00770D29" w:rsidRPr="00974D3C" w:rsidRDefault="00770D29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21013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i/>
          <w:sz w:val="26"/>
          <w:szCs w:val="26"/>
        </w:rPr>
        <w:t>.</w:t>
      </w:r>
    </w:p>
    <w:p w:rsidR="0086328E" w:rsidRPr="00974D3C" w:rsidRDefault="0086328E" w:rsidP="00974D3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Лица, имеющие</w:t>
      </w:r>
      <w:r w:rsidR="001E502F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право на получение</w:t>
      </w:r>
      <w:r w:rsidR="00C343B9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="003E3D92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3E3D92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8E70AC" w:rsidRPr="00974D3C">
        <w:rPr>
          <w:rFonts w:ascii="Times New Roman" w:eastAsia="Times New Roman" w:hAnsi="Times New Roman" w:cs="Times New Roman"/>
          <w:sz w:val="26"/>
          <w:szCs w:val="26"/>
        </w:rPr>
        <w:t>пред</w:t>
      </w:r>
      <w:r w:rsidR="00D52821" w:rsidRPr="00974D3C">
        <w:rPr>
          <w:rFonts w:ascii="Times New Roman" w:eastAsia="Times New Roman" w:hAnsi="Times New Roman" w:cs="Times New Roman"/>
          <w:sz w:val="26"/>
          <w:szCs w:val="26"/>
        </w:rPr>
        <w:t>ставляется</w:t>
      </w:r>
      <w:r w:rsidR="00A07F2D" w:rsidRPr="00974D3C">
        <w:rPr>
          <w:rFonts w:ascii="Times New Roman" w:eastAsia="Times New Roman" w:hAnsi="Times New Roman" w:cs="Times New Roman"/>
          <w:sz w:val="26"/>
          <w:szCs w:val="26"/>
        </w:rPr>
        <w:t xml:space="preserve"> физическим </w:t>
      </w:r>
      <w:r w:rsidR="00D57760" w:rsidRPr="00974D3C">
        <w:rPr>
          <w:rFonts w:ascii="Times New Roman" w:eastAsia="Times New Roman" w:hAnsi="Times New Roman" w:cs="Times New Roman"/>
          <w:sz w:val="26"/>
          <w:szCs w:val="26"/>
        </w:rPr>
        <w:t>лицам</w:t>
      </w:r>
      <w:r w:rsidR="00D57760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, на которых зарегистрировано </w:t>
      </w:r>
      <w:r w:rsidR="006D22C7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родственное, </w:t>
      </w:r>
      <w:r w:rsidR="00D57760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семейное (родовое) захоронение, </w:t>
      </w:r>
      <w:r w:rsidR="00770D29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взявшим на себя</w:t>
      </w:r>
      <w:r w:rsidR="00EE7758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обязанность </w:t>
      </w:r>
      <w:r w:rsidR="00ED6315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по содержанию места погребения </w:t>
      </w:r>
      <w:r w:rsidR="00ED6315" w:rsidRPr="00974D3C">
        <w:rPr>
          <w:rFonts w:ascii="Times New Roman" w:hAnsi="Times New Roman" w:cs="Times New Roman"/>
          <w:sz w:val="26"/>
          <w:szCs w:val="26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 w:rsidRPr="00974D3C">
        <w:rPr>
          <w:rFonts w:ascii="Times New Roman" w:hAnsi="Times New Roman" w:cs="Times New Roman"/>
          <w:sz w:val="26"/>
          <w:szCs w:val="26"/>
        </w:rPr>
        <w:t>, иное лицо при отсутствии родственников</w:t>
      </w:r>
      <w:r w:rsidR="00ED6315" w:rsidRPr="00974D3C">
        <w:rPr>
          <w:rFonts w:ascii="Times New Roman" w:hAnsi="Times New Roman" w:cs="Times New Roman"/>
          <w:sz w:val="26"/>
          <w:szCs w:val="26"/>
        </w:rPr>
        <w:t xml:space="preserve">), взявшим на себя обязанность по содержанию места погребения, в случае смерти лица, ответственного за место захоронения </w:t>
      </w:r>
      <w:r w:rsidR="00ED6315" w:rsidRPr="00974D3C">
        <w:rPr>
          <w:rFonts w:ascii="Times New Roman" w:eastAsia="Times New Roman" w:hAnsi="Times New Roman" w:cs="Times New Roman"/>
          <w:sz w:val="26"/>
          <w:szCs w:val="26"/>
        </w:rPr>
        <w:t>(далее – заявители)</w:t>
      </w:r>
      <w:r w:rsidR="00ED6315"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3E3D92" w:rsidRPr="00974D3C" w:rsidRDefault="003E3D92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При </w:t>
      </w:r>
      <w:r w:rsidR="00060F9F" w:rsidRPr="00974D3C">
        <w:rPr>
          <w:rFonts w:ascii="Times New Roman" w:hAnsi="Times New Roman" w:cs="Times New Roman"/>
          <w:sz w:val="26"/>
          <w:szCs w:val="26"/>
        </w:rPr>
        <w:t>обращении за получением</w:t>
      </w:r>
      <w:r w:rsidRPr="00974D3C">
        <w:rPr>
          <w:rFonts w:ascii="Times New Roman" w:hAnsi="Times New Roman" w:cs="Times New Roman"/>
          <w:sz w:val="26"/>
          <w:szCs w:val="26"/>
        </w:rPr>
        <w:t xml:space="preserve"> муниципальной услуги от имени заявителей взаимодействие с </w:t>
      </w:r>
      <w:r w:rsidR="00B701A5">
        <w:rPr>
          <w:rFonts w:ascii="Times New Roman" w:hAnsi="Times New Roman"/>
          <w:sz w:val="26"/>
          <w:szCs w:val="26"/>
        </w:rPr>
        <w:t>Управлением земельных ресурсов и муниципального имущества Администрации сельского поселения Успенское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>вправе осуществлять их уполномоченные представители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Требования к порядку информирования</w:t>
      </w:r>
      <w:r w:rsidR="005815EA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о порядке предоставления </w:t>
      </w:r>
      <w:r w:rsidR="007B2438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86328E" w:rsidP="00974D3C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нформирование граждан о порядке </w:t>
      </w:r>
      <w:r w:rsidR="007B2438" w:rsidRPr="00974D3C">
        <w:rPr>
          <w:rFonts w:ascii="Times New Roman" w:eastAsia="Times New Roman" w:hAnsi="Times New Roman" w:cs="Times New Roman"/>
          <w:sz w:val="26"/>
          <w:szCs w:val="26"/>
        </w:rPr>
        <w:t>предоставления 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7A63D3" w:rsidRPr="00974D3C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B2438" w:rsidRPr="00974D3C">
        <w:rPr>
          <w:rFonts w:ascii="Times New Roman" w:eastAsia="Times New Roman" w:hAnsi="Times New Roman" w:cs="Times New Roman"/>
          <w:sz w:val="26"/>
          <w:szCs w:val="26"/>
        </w:rPr>
        <w:t>муниципальными служащим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1063B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7A63D3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6244" w:rsidRPr="00974D3C">
        <w:rPr>
          <w:rFonts w:ascii="Times New Roman" w:eastAsia="Times New Roman" w:hAnsi="Times New Roman" w:cs="Times New Roman"/>
          <w:sz w:val="26"/>
          <w:szCs w:val="26"/>
        </w:rPr>
        <w:t xml:space="preserve">сотрудниками </w:t>
      </w:r>
      <w:r w:rsidR="00894810">
        <w:rPr>
          <w:rFonts w:ascii="Times New Roman" w:eastAsia="Times New Roman" w:hAnsi="Times New Roman" w:cs="Times New Roman"/>
          <w:sz w:val="26"/>
          <w:szCs w:val="26"/>
        </w:rPr>
        <w:t>Муниципального казенного учреждения «М</w:t>
      </w:r>
      <w:r w:rsidR="00894810">
        <w:rPr>
          <w:rFonts w:ascii="Times New Roman" w:hAnsi="Times New Roman" w:cs="Times New Roman"/>
          <w:sz w:val="26"/>
          <w:szCs w:val="26"/>
        </w:rPr>
        <w:t>ногофункциональный центр</w:t>
      </w:r>
      <w:r w:rsidR="00D8768C" w:rsidRPr="00974D3C">
        <w:rPr>
          <w:rFonts w:ascii="Times New Roman" w:hAnsi="Times New Roman" w:cs="Times New Roman"/>
          <w:sz w:val="26"/>
          <w:szCs w:val="26"/>
        </w:rPr>
        <w:t xml:space="preserve"> предоставления государственных и муниципальных услуг</w:t>
      </w:r>
      <w:r w:rsidR="00894810">
        <w:rPr>
          <w:rFonts w:ascii="Times New Roman" w:hAnsi="Times New Roman" w:cs="Times New Roman"/>
          <w:sz w:val="26"/>
          <w:szCs w:val="26"/>
        </w:rPr>
        <w:t xml:space="preserve"> Одинцовского района Московской области»</w:t>
      </w:r>
      <w:r w:rsidR="007A63D3"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="00D8768C" w:rsidRPr="00974D3C">
        <w:rPr>
          <w:rFonts w:ascii="Times New Roman" w:hAnsi="Times New Roman" w:cs="Times New Roman"/>
          <w:sz w:val="26"/>
          <w:szCs w:val="26"/>
        </w:rPr>
        <w:t xml:space="preserve">(далее – </w:t>
      </w:r>
      <w:r w:rsidR="00894810">
        <w:rPr>
          <w:rFonts w:ascii="Times New Roman" w:hAnsi="Times New Roman" w:cs="Times New Roman"/>
          <w:sz w:val="26"/>
          <w:szCs w:val="26"/>
        </w:rPr>
        <w:t>МКУ МФЦ</w:t>
      </w:r>
      <w:r w:rsidR="00D8768C" w:rsidRPr="00974D3C">
        <w:rPr>
          <w:rFonts w:ascii="Times New Roman" w:hAnsi="Times New Roman" w:cs="Times New Roman"/>
          <w:sz w:val="26"/>
          <w:szCs w:val="26"/>
        </w:rPr>
        <w:t>).</w:t>
      </w:r>
    </w:p>
    <w:p w:rsidR="00F53A5B" w:rsidRPr="00974D3C" w:rsidRDefault="0086328E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сновными требованиями к информированию граждан о порядке предоставления </w:t>
      </w:r>
      <w:r w:rsidR="007B2438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 достоверность предоставляемой информации, четкость </w:t>
      </w:r>
      <w:r w:rsidR="00060241" w:rsidRPr="00974D3C">
        <w:rPr>
          <w:rFonts w:ascii="Times New Roman" w:eastAsia="Times New Roman" w:hAnsi="Times New Roman" w:cs="Times New Roman"/>
          <w:sz w:val="26"/>
          <w:szCs w:val="26"/>
        </w:rPr>
        <w:t>изложения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нформации, полнота информирования.</w:t>
      </w:r>
    </w:p>
    <w:p w:rsidR="00785A1B" w:rsidRPr="00974D3C" w:rsidRDefault="00785A1B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Информация о порядке предоставления муниципальной услуги содержит следующие сведения:</w:t>
      </w:r>
    </w:p>
    <w:p w:rsidR="00785A1B" w:rsidRPr="00974D3C" w:rsidRDefault="00785A1B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974D3C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и почтовые адреса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974D3C" w:rsidRDefault="00785A1B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974D3C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1E502F" w:rsidRPr="00974D3C">
        <w:rPr>
          <w:rFonts w:ascii="Times New Roman" w:eastAsia="Times New Roman" w:hAnsi="Times New Roman" w:cs="Times New Roman"/>
          <w:sz w:val="26"/>
          <w:szCs w:val="26"/>
        </w:rPr>
        <w:t xml:space="preserve">справочные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номера телефонов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1E502F" w:rsidRPr="00974D3C" w:rsidRDefault="001E502F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3) адрес официального сайта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1063B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770D29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в информационно-телекоммуникационной сети «Интернет» (далее – сеть Интернет);</w:t>
      </w:r>
    </w:p>
    <w:p w:rsidR="00785A1B" w:rsidRPr="00974D3C" w:rsidRDefault="001E502F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4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974D3C" w:rsidRDefault="001E502F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5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974D3C" w:rsidRDefault="001E502F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6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) перечень документов, необходимых для получения муниципальной услуги;</w:t>
      </w:r>
    </w:p>
    <w:p w:rsidR="00785A1B" w:rsidRPr="00974D3C" w:rsidRDefault="001E502F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7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974D3C" w:rsidRDefault="00770D29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8) текст административного регламента с приложениями;</w:t>
      </w:r>
    </w:p>
    <w:p w:rsidR="00770D29" w:rsidRPr="00974D3C" w:rsidRDefault="00770D29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9) краткое описание порядка предоставления муниципальной услуги;</w:t>
      </w:r>
    </w:p>
    <w:p w:rsidR="00770D29" w:rsidRPr="00974D3C" w:rsidRDefault="00770D29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0) образцы оформления документов, необходимых для получения муниципальной услуги, и требования к ним;</w:t>
      </w:r>
    </w:p>
    <w:p w:rsidR="00770D29" w:rsidRPr="00974D3C" w:rsidRDefault="00770D29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1) перечень типовых, наиболее актуальных вопросов граждан, относящихся к компетенции </w:t>
      </w:r>
      <w:r w:rsidR="001063B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 ответы на них.</w:t>
      </w:r>
    </w:p>
    <w:p w:rsidR="0086328E" w:rsidRPr="00974D3C" w:rsidRDefault="001E502F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нформация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о порядке предоставления </w:t>
      </w:r>
      <w:r w:rsidR="007B2438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060241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размещается 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 xml:space="preserve">на информационных стендах </w:t>
      </w:r>
      <w:r w:rsidR="00060241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помещениях </w:t>
      </w:r>
      <w:r w:rsidR="0023393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3393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060241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60241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предназначенных для приема заявителей,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на официальном сайте </w:t>
      </w:r>
      <w:r w:rsidR="00233931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3393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5B460E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официальном сайте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D604C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в сети Интернет, в</w:t>
      </w:r>
      <w:r w:rsidR="007B2438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974D3C">
        <w:rPr>
          <w:rFonts w:ascii="Times New Roman" w:eastAsia="Times New Roman" w:hAnsi="Times New Roman" w:cs="Times New Roman"/>
          <w:sz w:val="26"/>
          <w:szCs w:val="26"/>
        </w:rPr>
        <w:t>» (далее – Единый портал государственных и муниципальных услуг)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D0B83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государственной информационной системе </w:t>
      </w:r>
      <w:r w:rsidR="005B460E" w:rsidRPr="00974D3C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 </w:t>
      </w:r>
      <w:r w:rsidR="000D0B83" w:rsidRPr="00974D3C">
        <w:rPr>
          <w:rFonts w:ascii="Times New Roman" w:eastAsia="Times New Roman" w:hAnsi="Times New Roman" w:cs="Times New Roman"/>
          <w:sz w:val="26"/>
          <w:szCs w:val="26"/>
        </w:rPr>
        <w:t xml:space="preserve">«Портал государственных и муниципальных услуг </w:t>
      </w:r>
      <w:r w:rsidR="005B460E" w:rsidRPr="00974D3C">
        <w:rPr>
          <w:rFonts w:ascii="Times New Roman" w:eastAsia="Times New Roman" w:hAnsi="Times New Roman" w:cs="Times New Roman"/>
          <w:sz w:val="26"/>
          <w:szCs w:val="26"/>
        </w:rPr>
        <w:t xml:space="preserve">(функций) </w:t>
      </w:r>
      <w:r w:rsidR="000D0B83" w:rsidRPr="00974D3C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а также предоставляется по телефону и электронной почте</w:t>
      </w:r>
      <w:r w:rsidR="00E21D97"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 </w:t>
      </w:r>
      <w:r w:rsidR="00826244" w:rsidRPr="00974D3C">
        <w:rPr>
          <w:rFonts w:ascii="Times New Roman" w:eastAsia="Times New Roman" w:hAnsi="Times New Roman" w:cs="Times New Roman"/>
          <w:sz w:val="26"/>
          <w:szCs w:val="26"/>
        </w:rPr>
        <w:t>обращени</w:t>
      </w:r>
      <w:r w:rsidR="00E21D97" w:rsidRPr="00974D3C">
        <w:rPr>
          <w:rFonts w:ascii="Times New Roman" w:eastAsia="Times New Roman" w:hAnsi="Times New Roman" w:cs="Times New Roman"/>
          <w:sz w:val="26"/>
          <w:szCs w:val="26"/>
        </w:rPr>
        <w:t>ю</w:t>
      </w:r>
      <w:r w:rsidR="00826244"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явителя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974D3C" w:rsidRDefault="00F53A5B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Справочная и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нформация о месте нахождения</w:t>
      </w:r>
      <w:r w:rsidR="00233931" w:rsidRPr="00233931">
        <w:rPr>
          <w:rFonts w:ascii="Times New Roman" w:hAnsi="Times New Roman"/>
          <w:sz w:val="26"/>
          <w:szCs w:val="26"/>
        </w:rPr>
        <w:t xml:space="preserve"> </w:t>
      </w:r>
      <w:r w:rsidR="00233931">
        <w:rPr>
          <w:rFonts w:ascii="Times New Roman" w:hAnsi="Times New Roman"/>
          <w:sz w:val="26"/>
          <w:szCs w:val="26"/>
        </w:rPr>
        <w:t>Администрации сельского поселения Успенское Одинцовского муниципального района Московской области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муниципальной услуги,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974D3C">
        <w:rPr>
          <w:rFonts w:ascii="Times New Roman" w:eastAsia="Times New Roman" w:hAnsi="Times New Roman" w:cs="Times New Roman"/>
          <w:sz w:val="26"/>
          <w:szCs w:val="26"/>
        </w:rPr>
        <w:t xml:space="preserve">сети </w:t>
      </w:r>
      <w:r w:rsidR="00785A1B" w:rsidRPr="00974D3C">
        <w:rPr>
          <w:rFonts w:ascii="Times New Roman" w:eastAsia="Times New Roman" w:hAnsi="Times New Roman" w:cs="Times New Roman"/>
          <w:sz w:val="26"/>
          <w:szCs w:val="26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2D604C" w:rsidRPr="00974D3C" w:rsidRDefault="002D604C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общении с гражданами муниципальные служащие </w:t>
      </w:r>
      <w:r w:rsidR="000B141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 сотрудник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974D3C" w:rsidRDefault="0086328E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II. Стандарт предоставления </w:t>
      </w:r>
      <w:r w:rsidR="000B6D2A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</w:t>
      </w:r>
      <w:r w:rsidR="00F616A8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0B6D2A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A256FE" w:rsidRPr="00974D3C">
        <w:rPr>
          <w:rFonts w:ascii="Times New Roman" w:eastAsia="Times New Roman" w:hAnsi="Times New Roman" w:cs="Times New Roman"/>
          <w:sz w:val="26"/>
          <w:szCs w:val="26"/>
        </w:rPr>
        <w:t>–</w:t>
      </w:r>
      <w:r w:rsidR="00D26B09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26B09" w:rsidRPr="00974D3C">
        <w:rPr>
          <w:rFonts w:ascii="Times New Roman" w:hAnsi="Times New Roman" w:cs="Times New Roman"/>
          <w:sz w:val="26"/>
          <w:szCs w:val="26"/>
        </w:rPr>
        <w:t>перерегистрация захоронений на других лиц и оформлени</w:t>
      </w:r>
      <w:r w:rsidR="00165796" w:rsidRPr="00974D3C">
        <w:rPr>
          <w:rFonts w:ascii="Times New Roman" w:hAnsi="Times New Roman" w:cs="Times New Roman"/>
          <w:sz w:val="26"/>
          <w:szCs w:val="26"/>
        </w:rPr>
        <w:t xml:space="preserve">ю </w:t>
      </w:r>
      <w:r w:rsidR="00D26B09" w:rsidRPr="00974D3C">
        <w:rPr>
          <w:rFonts w:ascii="Times New Roman" w:hAnsi="Times New Roman" w:cs="Times New Roman"/>
          <w:sz w:val="26"/>
          <w:szCs w:val="26"/>
        </w:rPr>
        <w:t>удостоверений о захоронении</w:t>
      </w:r>
      <w:r w:rsidR="00D63DC0" w:rsidRPr="00974D3C">
        <w:rPr>
          <w:rFonts w:ascii="Times New Roman" w:hAnsi="Times New Roman" w:cs="Times New Roman"/>
          <w:sz w:val="26"/>
          <w:szCs w:val="26"/>
        </w:rPr>
        <w:t>.</w:t>
      </w:r>
    </w:p>
    <w:p w:rsidR="000B6D2A" w:rsidRPr="00974D3C" w:rsidRDefault="000B6D2A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органа, предоставляющего </w:t>
      </w:r>
      <w:r w:rsidR="000B6D2A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у</w:t>
      </w:r>
    </w:p>
    <w:p w:rsidR="00592B6A" w:rsidRPr="00974D3C" w:rsidRDefault="00592B6A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муниципальной услуги осуществляется </w:t>
      </w:r>
      <w:r w:rsidR="00C4742D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92B6A" w:rsidRPr="00974D3C" w:rsidRDefault="00C4742D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592B6A" w:rsidRPr="00974D3C">
        <w:rPr>
          <w:rFonts w:ascii="Times New Roman" w:eastAsia="Times New Roman" w:hAnsi="Times New Roman" w:cs="Times New Roman"/>
          <w:sz w:val="26"/>
          <w:szCs w:val="26"/>
        </w:rPr>
        <w:t xml:space="preserve">организует предоставление муниципальной услуги по принципу «одного окна», в том числе на базе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592B6A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C784A" w:rsidRPr="00E03113" w:rsidRDefault="009045EB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рганы, предоставляющие </w:t>
      </w:r>
      <w:r w:rsidR="00C92A5A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 услугу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128CF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на базе которых организовано предоставление муниципальной услуги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C4742D" w:rsidRPr="00E03113">
        <w:rPr>
          <w:rFonts w:ascii="Times New Roman" w:hAnsi="Times New Roman"/>
          <w:i/>
          <w:sz w:val="26"/>
          <w:szCs w:val="26"/>
        </w:rPr>
        <w:t xml:space="preserve">нормативно-правовыми актами </w:t>
      </w:r>
      <w:r w:rsidR="00C4742D" w:rsidRPr="00E0311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E0311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Результат предоставления </w:t>
      </w:r>
      <w:r w:rsidR="00881ACC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86328E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B221CF" w:rsidRPr="00974D3C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м</w:t>
      </w:r>
      <w:r w:rsidR="00B221CF"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</w:t>
      </w:r>
      <w:r w:rsidR="00881ACC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услуги являются:</w:t>
      </w:r>
      <w:r w:rsidR="00D50B65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993BFC" w:rsidRPr="00974D3C" w:rsidRDefault="00FD5AA8" w:rsidP="00974D3C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1)</w:t>
      </w:r>
      <w:r w:rsidRPr="00974D3C">
        <w:rPr>
          <w:rFonts w:ascii="Times New Roman" w:hAnsi="Times New Roman" w:cs="Times New Roman"/>
          <w:sz w:val="26"/>
          <w:szCs w:val="26"/>
        </w:rPr>
        <w:tab/>
      </w:r>
      <w:r w:rsidR="00993BFC" w:rsidRPr="00974D3C">
        <w:rPr>
          <w:rFonts w:ascii="Times New Roman" w:hAnsi="Times New Roman" w:cs="Times New Roman"/>
          <w:sz w:val="26"/>
          <w:szCs w:val="26"/>
        </w:rPr>
        <w:t>перерегистрация захоронения на друго</w:t>
      </w:r>
      <w:r w:rsidR="00BC3FBE" w:rsidRPr="00974D3C">
        <w:rPr>
          <w:rFonts w:ascii="Times New Roman" w:hAnsi="Times New Roman" w:cs="Times New Roman"/>
          <w:sz w:val="26"/>
          <w:szCs w:val="26"/>
        </w:rPr>
        <w:t>е лицо</w:t>
      </w:r>
      <w:r w:rsidR="00993BFC" w:rsidRPr="00974D3C">
        <w:rPr>
          <w:rFonts w:ascii="Times New Roman" w:hAnsi="Times New Roman" w:cs="Times New Roman"/>
          <w:sz w:val="26"/>
          <w:szCs w:val="26"/>
        </w:rPr>
        <w:t xml:space="preserve"> и оформление удостоверения о захоронении на ответственно</w:t>
      </w:r>
      <w:r w:rsidR="00BC3FBE" w:rsidRPr="00974D3C">
        <w:rPr>
          <w:rFonts w:ascii="Times New Roman" w:hAnsi="Times New Roman" w:cs="Times New Roman"/>
          <w:sz w:val="26"/>
          <w:szCs w:val="26"/>
        </w:rPr>
        <w:t>е</w:t>
      </w:r>
      <w:r w:rsidR="00993BFC" w:rsidRPr="00974D3C">
        <w:rPr>
          <w:rFonts w:ascii="Times New Roman" w:hAnsi="Times New Roman" w:cs="Times New Roman"/>
          <w:sz w:val="26"/>
          <w:szCs w:val="26"/>
        </w:rPr>
        <w:t xml:space="preserve"> лиц</w:t>
      </w:r>
      <w:r w:rsidR="00BC3FBE" w:rsidRPr="00974D3C">
        <w:rPr>
          <w:rFonts w:ascii="Times New Roman" w:hAnsi="Times New Roman" w:cs="Times New Roman"/>
          <w:sz w:val="26"/>
          <w:szCs w:val="26"/>
        </w:rPr>
        <w:t>о</w:t>
      </w:r>
      <w:r w:rsidR="00993BFC" w:rsidRPr="00974D3C">
        <w:rPr>
          <w:rFonts w:ascii="Times New Roman" w:hAnsi="Times New Roman" w:cs="Times New Roman"/>
          <w:sz w:val="26"/>
          <w:szCs w:val="26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974D3C" w:rsidRDefault="00E2011D" w:rsidP="00974D3C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2</w:t>
      </w:r>
      <w:r w:rsidR="00FD5AA8" w:rsidRPr="00974D3C">
        <w:rPr>
          <w:rFonts w:ascii="Times New Roman" w:hAnsi="Times New Roman" w:cs="Times New Roman"/>
          <w:sz w:val="26"/>
          <w:szCs w:val="26"/>
        </w:rPr>
        <w:t>)</w:t>
      </w:r>
      <w:r w:rsidR="00FD5AA8" w:rsidRPr="00974D3C">
        <w:rPr>
          <w:rFonts w:ascii="Times New Roman" w:hAnsi="Times New Roman" w:cs="Times New Roman"/>
          <w:sz w:val="26"/>
          <w:szCs w:val="26"/>
        </w:rPr>
        <w:tab/>
      </w:r>
      <w:r w:rsidR="00C90448" w:rsidRPr="00974D3C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FD5AA8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FD5AA8" w:rsidRPr="00974D3C" w:rsidRDefault="00FD5AA8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прос заявителя о предоставлении муниципальной услуги регистрируется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в </w:t>
      </w:r>
      <w:r w:rsidR="008C23EF" w:rsidRPr="006B080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C23EF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срок не позднее 1 рабочего дня, следующего за днем поступления в </w:t>
      </w:r>
      <w:r w:rsidR="008C23EF">
        <w:rPr>
          <w:rFonts w:ascii="Times New Roman" w:hAnsi="Times New Roman"/>
          <w:sz w:val="26"/>
          <w:szCs w:val="26"/>
        </w:rPr>
        <w:t>Администрацию</w:t>
      </w:r>
      <w:r w:rsidR="008C23EF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D5AA8" w:rsidRPr="00974D3C" w:rsidRDefault="00FD5AA8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Регистрация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запроса заявителя о предоставлении муниципальной услуги</w:t>
      </w:r>
      <w:r w:rsidRPr="00974D3C">
        <w:rPr>
          <w:rFonts w:ascii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ереданного на бумажном носителе </w:t>
      </w:r>
      <w:r w:rsidRPr="00974D3C">
        <w:rPr>
          <w:rFonts w:ascii="Times New Roman" w:hAnsi="Times New Roman" w:cs="Times New Roman"/>
          <w:sz w:val="26"/>
          <w:szCs w:val="26"/>
        </w:rPr>
        <w:t xml:space="preserve">из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</w:t>
      </w:r>
      <w:r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="008C23EF">
        <w:rPr>
          <w:rFonts w:ascii="Times New Roman" w:hAnsi="Times New Roman"/>
          <w:sz w:val="26"/>
          <w:szCs w:val="26"/>
        </w:rPr>
        <w:t>Администрацию</w:t>
      </w:r>
      <w:r w:rsidR="008C23EF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, осуществляется в срок не позднее 1 рабочего дня, следующего за днем поступления в </w:t>
      </w:r>
      <w:r w:rsidR="008C23EF">
        <w:rPr>
          <w:rFonts w:ascii="Times New Roman" w:hAnsi="Times New Roman"/>
          <w:sz w:val="26"/>
          <w:szCs w:val="26"/>
        </w:rPr>
        <w:t>Администрацию</w:t>
      </w:r>
      <w:r w:rsidR="008C23EF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D5AA8" w:rsidRPr="00974D3C" w:rsidRDefault="00FD5AA8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8C23EF">
        <w:rPr>
          <w:rFonts w:ascii="Times New Roman" w:hAnsi="Times New Roman"/>
          <w:sz w:val="26"/>
          <w:szCs w:val="26"/>
        </w:rPr>
        <w:t>Администрацию</w:t>
      </w:r>
      <w:r w:rsidR="008C23EF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Срок предоставления </w:t>
      </w:r>
      <w:r w:rsidR="00881ACC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0C040B" w:rsidRPr="00974D3C" w:rsidRDefault="000C040B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не превышает 1 рабочего дня с даты регистрации запроса заявителя о предоставлении муниципальной услуги в </w:t>
      </w:r>
      <w:r w:rsidR="00807873">
        <w:rPr>
          <w:rFonts w:ascii="Times New Roman" w:hAnsi="Times New Roman"/>
          <w:sz w:val="26"/>
          <w:szCs w:val="26"/>
        </w:rPr>
        <w:t>Администрации</w:t>
      </w:r>
      <w:r w:rsidR="00807873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C040B" w:rsidRPr="00974D3C" w:rsidRDefault="000C040B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, запрос на получение которой передан заявителем через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 xml:space="preserve">, исчисляется со дня регистрации запроса на получение муниципальной услуги в </w:t>
      </w:r>
      <w:r w:rsidR="00807873" w:rsidRPr="006B080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>.</w:t>
      </w:r>
    </w:p>
    <w:p w:rsidR="000C040B" w:rsidRPr="00974D3C" w:rsidRDefault="000C040B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807873">
        <w:rPr>
          <w:rFonts w:ascii="Times New Roman" w:hAnsi="Times New Roman"/>
          <w:sz w:val="26"/>
          <w:szCs w:val="26"/>
        </w:rPr>
        <w:t>Администрацию</w:t>
      </w:r>
      <w:r w:rsidR="00807873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передачи результата предоставления муниципальной услуги из </w:t>
      </w:r>
      <w:r w:rsidR="00807873" w:rsidRPr="006B080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0787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срока выдачи результата заявителю.</w:t>
      </w:r>
    </w:p>
    <w:p w:rsidR="000C040B" w:rsidRPr="00974D3C" w:rsidRDefault="000C040B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роки передачи запроса о предоставлении муниципальной услуги и прилагаемых документов из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AB288A">
        <w:rPr>
          <w:rFonts w:ascii="Times New Roman" w:hAnsi="Times New Roman"/>
          <w:sz w:val="26"/>
          <w:szCs w:val="26"/>
        </w:rPr>
        <w:t>Администрацию</w:t>
      </w:r>
      <w:r w:rsidR="00AB288A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а также передачи результата муниципальной услуги из </w:t>
      </w:r>
      <w:r w:rsidR="00AB288A" w:rsidRPr="006B080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танавливаются соглашением о взаимодействии между </w:t>
      </w:r>
      <w:r w:rsidR="00AB288A">
        <w:rPr>
          <w:rFonts w:ascii="Times New Roman" w:hAnsi="Times New Roman"/>
          <w:sz w:val="26"/>
          <w:szCs w:val="26"/>
        </w:rPr>
        <w:t>Администрацией</w:t>
      </w:r>
      <w:r w:rsidR="00AB288A" w:rsidRPr="006B0800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="00AB288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4D41AC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C040B" w:rsidRPr="00974D3C" w:rsidRDefault="000C040B" w:rsidP="00974D3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Выдача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(направление) результата предоставления муниципальной услуги осуществляется в срок, не превышающий </w:t>
      </w:r>
      <w:r w:rsidR="00AB288A">
        <w:rPr>
          <w:rFonts w:ascii="Times New Roman" w:eastAsia="Times New Roman" w:hAnsi="Times New Roman" w:cs="Times New Roman"/>
          <w:sz w:val="26"/>
          <w:szCs w:val="26"/>
        </w:rPr>
        <w:t>1 рабочего дня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Правовые основания предоставления </w:t>
      </w:r>
      <w:r w:rsidR="0087469A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974D3C" w:rsidRDefault="0086328E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редоставление </w:t>
      </w:r>
      <w:r w:rsidR="0087469A"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муниципальной</w:t>
      </w: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услуги осуществляется в соответствии с:</w:t>
      </w:r>
    </w:p>
    <w:p w:rsidR="00386590" w:rsidRPr="00974D3C" w:rsidRDefault="00386590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Конституци</w:t>
      </w:r>
      <w:r w:rsidR="000D54B8" w:rsidRPr="00974D3C">
        <w:rPr>
          <w:rFonts w:ascii="Times New Roman" w:eastAsia="Times New Roman" w:hAnsi="Times New Roman" w:cs="Times New Roman"/>
          <w:bCs/>
          <w:sz w:val="26"/>
          <w:szCs w:val="26"/>
        </w:rPr>
        <w:t>ей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Российской Федерации (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Российская газета</w:t>
      </w:r>
      <w:r w:rsidR="00032794" w:rsidRPr="00974D3C">
        <w:rPr>
          <w:rFonts w:ascii="Times New Roman" w:eastAsia="Times New Roman" w:hAnsi="Times New Roman" w:cs="Times New Roman"/>
          <w:sz w:val="26"/>
          <w:szCs w:val="26"/>
        </w:rPr>
        <w:t xml:space="preserve"> № 7,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от 21.01.2009, Собрание законодательства Российской Федерации № 4 от 26.01.2009, ст. 445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); </w:t>
      </w:r>
    </w:p>
    <w:p w:rsidR="00D442DA" w:rsidRPr="00974D3C" w:rsidRDefault="00D442DA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>Федеральным законом от 12.01.1996 года № 8-ФЗ «О погребении и похоронном деле» (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Собрание законодательства Российской Федерации,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15.01.1996, N 3, ст. 146,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Российская газета, N 12, 20.01.1996</w:t>
      </w:r>
      <w:r w:rsidRPr="00974D3C">
        <w:rPr>
          <w:rFonts w:ascii="Times New Roman" w:eastAsia="PMingLiU" w:hAnsi="Times New Roman" w:cs="Times New Roman"/>
          <w:sz w:val="26"/>
          <w:szCs w:val="26"/>
        </w:rPr>
        <w:t>);</w:t>
      </w:r>
    </w:p>
    <w:p w:rsidR="00386590" w:rsidRPr="00974D3C" w:rsidRDefault="00386590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974D3C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974D3C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974D3C" w:rsidRDefault="00386590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lastRenderedPageBreak/>
        <w:t>Федеральны</w:t>
      </w:r>
      <w:r w:rsidR="000D54B8" w:rsidRPr="00974D3C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974D3C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974D3C" w:rsidRDefault="00D442DA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06 N 152-ФЗ «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О персональных данных»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(Российская газета, N 165, 29.07.2006, Собрание законодательства 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Российской Федерации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, 31.07.2006, N 31 (1 ч.), ст. 3451, Парламентская газета, N 126-127, 03.08.2006);</w:t>
      </w:r>
    </w:p>
    <w:p w:rsidR="00D442DA" w:rsidRPr="00974D3C" w:rsidRDefault="00D442DA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10 №210-ФЗ «Об организации предоставления государственных и муниципальных услуг» (Российская газета № 168</w:t>
      </w:r>
      <w:r w:rsidR="00E950B8"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от 30.07.2010, Собрание законодательства Российской Федерации, № 31 от 02.08.2010, ст. 4179), (далее - Федеральный закон № 210-ФЗ);</w:t>
      </w:r>
    </w:p>
    <w:p w:rsidR="00D442DA" w:rsidRPr="00974D3C" w:rsidRDefault="00D442DA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386590" w:rsidRPr="00974D3C" w:rsidRDefault="00E01989" w:rsidP="00974D3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16530F" w:rsidRPr="00974D3C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16530F" w:rsidRPr="00974D3C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Pr="00974D3C" w:rsidRDefault="00C21108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Закон</w:t>
      </w:r>
      <w:r w:rsidR="0011173A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ом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Мособлдумы</w:t>
      </w:r>
      <w:proofErr w:type="spellEnd"/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от 04.07.2007 N 15/13-П)</w:t>
      </w:r>
      <w:r w:rsidR="002351A9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, </w:t>
      </w:r>
      <w:r w:rsidR="00BD1C3C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(</w:t>
      </w:r>
      <w:r w:rsidR="002351A9"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>Ежедневные Новости. Подмосковье, N 133, 26.07.2007</w:t>
      </w:r>
      <w:r w:rsidR="002351A9" w:rsidRPr="00974D3C">
        <w:rPr>
          <w:rFonts w:ascii="Times New Roman" w:eastAsia="PMingLiU" w:hAnsi="Times New Roman" w:cs="Times New Roman"/>
          <w:sz w:val="26"/>
          <w:szCs w:val="26"/>
        </w:rPr>
        <w:t>)</w:t>
      </w:r>
      <w:r w:rsidR="00F32FD2" w:rsidRPr="00974D3C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640336" w:rsidRPr="00974D3C" w:rsidRDefault="00640336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>Постановление</w:t>
      </w:r>
      <w:r w:rsidR="006E0484" w:rsidRPr="00974D3C">
        <w:rPr>
          <w:rFonts w:ascii="Times New Roman" w:eastAsia="PMingLiU" w:hAnsi="Times New Roman" w:cs="Times New Roman"/>
          <w:sz w:val="26"/>
          <w:szCs w:val="26"/>
        </w:rPr>
        <w:t>м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F435F0" w:rsidRPr="00974D3C" w:rsidRDefault="00F435F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>Распоряжение</w:t>
      </w:r>
      <w:r w:rsidR="00397539" w:rsidRPr="00974D3C">
        <w:rPr>
          <w:rFonts w:ascii="Times New Roman" w:eastAsia="PMingLiU" w:hAnsi="Times New Roman" w:cs="Times New Roman"/>
          <w:sz w:val="26"/>
          <w:szCs w:val="26"/>
        </w:rPr>
        <w:t>м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CF0A14" w:rsidRPr="00974D3C" w:rsidRDefault="00753B95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 w:rsidRPr="00AC532D">
        <w:rPr>
          <w:rFonts w:ascii="Times New Roman" w:eastAsia="Calibri" w:hAnsi="Times New Roman"/>
          <w:sz w:val="26"/>
          <w:szCs w:val="26"/>
          <w:lang w:eastAsia="en-US"/>
        </w:rPr>
        <w:t xml:space="preserve">Уставом </w:t>
      </w:r>
      <w:r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Одинцовского муниципального района Московской области;</w:t>
      </w:r>
    </w:p>
    <w:p w:rsidR="00CF0A14" w:rsidRPr="00974D3C" w:rsidRDefault="00753B95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Н</w:t>
      </w:r>
      <w:r w:rsidR="00CF0A14" w:rsidRPr="00974D3C">
        <w:rPr>
          <w:rFonts w:ascii="Times New Roman" w:eastAsia="Times New Roman" w:hAnsi="Times New Roman" w:cs="Times New Roman"/>
          <w:sz w:val="26"/>
          <w:szCs w:val="26"/>
        </w:rPr>
        <w:t>астоящим административным регламентом</w:t>
      </w:r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4D41AC" w:rsidRDefault="004D41A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документов, необходимых</w:t>
      </w:r>
      <w:r w:rsidR="00E05C00" w:rsidRPr="00974D3C">
        <w:rPr>
          <w:rFonts w:ascii="Times New Roman" w:eastAsia="Times New Roman" w:hAnsi="Times New Roman" w:cs="Times New Roman"/>
          <w:b/>
          <w:sz w:val="26"/>
          <w:szCs w:val="26"/>
        </w:rPr>
        <w:t>,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в соответствии с 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нормативными правовыми актами Российской Федерации</w:t>
      </w:r>
      <w:r w:rsidR="00E05C00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, нормативными правовыми актами Московской области и муниципальными правовыми актами,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для предоставления </w:t>
      </w:r>
      <w:r w:rsidR="0087469A"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974D3C" w:rsidRDefault="00D71135" w:rsidP="00974D3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обращении за получением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муниципал</w:t>
      </w:r>
      <w:r w:rsidR="0087469A" w:rsidRPr="00974D3C">
        <w:rPr>
          <w:rFonts w:ascii="Times New Roman" w:eastAsia="Times New Roman" w:hAnsi="Times New Roman" w:cs="Times New Roman"/>
          <w:sz w:val="26"/>
          <w:szCs w:val="26"/>
        </w:rPr>
        <w:t>ьной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</w:t>
      </w:r>
      <w:r w:rsidR="006574EF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представляет</w:t>
      </w:r>
      <w:r w:rsidR="000D76F1" w:rsidRPr="00974D3C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B2797D" w:rsidRPr="00974D3C" w:rsidRDefault="00AF69BD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- заявление </w:t>
      </w:r>
      <w:r w:rsidR="00B52264" w:rsidRPr="00974D3C">
        <w:rPr>
          <w:rFonts w:ascii="Times New Roman" w:eastAsia="Times New Roman" w:hAnsi="Times New Roman" w:cs="Times New Roman"/>
          <w:sz w:val="26"/>
          <w:szCs w:val="26"/>
        </w:rPr>
        <w:t xml:space="preserve">с обязательным указанием причин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 предоставлении муниципальной услуги</w:t>
      </w:r>
      <w:r w:rsidRPr="00974D3C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>(образе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);</w:t>
      </w:r>
    </w:p>
    <w:p w:rsidR="00FF5D29" w:rsidRPr="00974D3C" w:rsidRDefault="00FF5D29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- копия паспорта или иного документа, удос</w:t>
      </w:r>
      <w:r w:rsidR="00A94444" w:rsidRPr="00974D3C">
        <w:rPr>
          <w:rFonts w:ascii="Times New Roman" w:eastAsia="Times New Roman" w:hAnsi="Times New Roman" w:cs="Times New Roman"/>
          <w:sz w:val="26"/>
          <w:szCs w:val="26"/>
        </w:rPr>
        <w:t>товеряющего личность заявителя</w:t>
      </w:r>
      <w:r w:rsidR="00B90ECA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а также лица, на имя которого </w:t>
      </w:r>
      <w:r w:rsidR="008D61D4" w:rsidRPr="00974D3C">
        <w:rPr>
          <w:rFonts w:ascii="Times New Roman" w:eastAsia="Times New Roman" w:hAnsi="Times New Roman" w:cs="Times New Roman"/>
          <w:sz w:val="26"/>
          <w:szCs w:val="26"/>
        </w:rPr>
        <w:t>вносятся изменения в удостоверение</w:t>
      </w:r>
      <w:r w:rsidR="006C4894"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с приложением подлинника для сверки;</w:t>
      </w:r>
    </w:p>
    <w:p w:rsidR="00EB65F3" w:rsidRPr="00974D3C" w:rsidRDefault="00EB65F3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- удостоверение о захоронении</w:t>
      </w:r>
      <w:r w:rsidR="000A36F3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а в случае его отсутствия –  наличие </w:t>
      </w:r>
      <w:r w:rsidR="000A36F3" w:rsidRPr="00974D3C">
        <w:rPr>
          <w:rFonts w:ascii="Times New Roman" w:hAnsi="Times New Roman" w:cs="Times New Roman"/>
          <w:sz w:val="26"/>
          <w:szCs w:val="26"/>
        </w:rPr>
        <w:t>сведений в книге регистрации захоронений (захоронений урн с прахом</w:t>
      </w:r>
      <w:r w:rsidR="00384CD4" w:rsidRPr="00974D3C">
        <w:rPr>
          <w:rFonts w:ascii="Times New Roman" w:hAnsi="Times New Roman" w:cs="Times New Roman"/>
          <w:sz w:val="26"/>
          <w:szCs w:val="26"/>
        </w:rPr>
        <w:t>)</w:t>
      </w:r>
      <w:r w:rsidR="008A4B67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A4B67" w:rsidRPr="00974D3C" w:rsidRDefault="008A4B67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-</w:t>
      </w:r>
      <w:r w:rsidR="009B61D2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копия свидетельства о смерти умершего, в удостоверение, на могилу которого необходимо внести изменения, с приложением подлинника для сверки (выдается в органах записи актов гражданского состояния);</w:t>
      </w:r>
    </w:p>
    <w:p w:rsidR="00A94444" w:rsidRPr="00974D3C" w:rsidRDefault="00A94444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EB65F3" w:rsidRPr="00974D3C">
        <w:rPr>
          <w:rFonts w:ascii="Times New Roman" w:eastAsia="Times New Roman" w:hAnsi="Times New Roman" w:cs="Times New Roman"/>
          <w:sz w:val="26"/>
          <w:szCs w:val="26"/>
        </w:rPr>
        <w:t>при обращении лица, которое не является ответственным за место захоронения</w:t>
      </w:r>
      <w:r w:rsidR="00E935A5"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копии</w:t>
      </w:r>
      <w:r w:rsidR="00EB65F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документов, подтверждающих родственные отношения с умершим лицом, ответственным за место захоронения (</w:t>
      </w:r>
      <w:r w:rsidR="00EB65F3" w:rsidRPr="00974D3C">
        <w:rPr>
          <w:rFonts w:ascii="Times New Roman" w:eastAsia="Times New Roman" w:hAnsi="Times New Roman" w:cs="Times New Roman"/>
          <w:sz w:val="26"/>
          <w:szCs w:val="26"/>
        </w:rPr>
        <w:t xml:space="preserve">свидетельство о смерти лица, ответственного за место захоронения;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EB65F3" w:rsidRPr="00974D3C" w:rsidRDefault="00EB65F3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="00A94444" w:rsidRPr="00974D3C">
        <w:rPr>
          <w:rFonts w:ascii="Times New Roman" w:eastAsia="Times New Roman" w:hAnsi="Times New Roman" w:cs="Times New Roman"/>
          <w:sz w:val="26"/>
          <w:szCs w:val="26"/>
        </w:rPr>
        <w:t>копия доверенности</w:t>
      </w:r>
      <w:r w:rsidR="0085168E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="00A94444" w:rsidRPr="00974D3C">
        <w:rPr>
          <w:rFonts w:ascii="Times New Roman" w:eastAsia="Times New Roman" w:hAnsi="Times New Roman" w:cs="Times New Roman"/>
          <w:sz w:val="26"/>
          <w:szCs w:val="26"/>
        </w:rPr>
        <w:t xml:space="preserve"> в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лучае </w:t>
      </w:r>
      <w:r w:rsidR="00EE258F" w:rsidRPr="00974D3C">
        <w:rPr>
          <w:rFonts w:ascii="Times New Roman" w:eastAsia="Times New Roman" w:hAnsi="Times New Roman" w:cs="Times New Roman"/>
          <w:sz w:val="26"/>
          <w:szCs w:val="26"/>
        </w:rPr>
        <w:t xml:space="preserve">обращения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редстав</w:t>
      </w:r>
      <w:r w:rsidR="00EE258F" w:rsidRPr="00974D3C">
        <w:rPr>
          <w:rFonts w:ascii="Times New Roman" w:eastAsia="Times New Roman" w:hAnsi="Times New Roman" w:cs="Times New Roman"/>
          <w:sz w:val="26"/>
          <w:szCs w:val="26"/>
        </w:rPr>
        <w:t>ителя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E258F" w:rsidRPr="00974D3C">
        <w:rPr>
          <w:rFonts w:ascii="Times New Roman" w:eastAsia="Times New Roman" w:hAnsi="Times New Roman" w:cs="Times New Roman"/>
          <w:sz w:val="26"/>
          <w:szCs w:val="26"/>
        </w:rPr>
        <w:t>заявителя с приложением подлинника для сверки.</w:t>
      </w:r>
    </w:p>
    <w:p w:rsidR="00FA5437" w:rsidRPr="00974D3C" w:rsidRDefault="00FA5437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В бумажном виде форма заявления может быть получена заявителем непосредственно в </w:t>
      </w:r>
      <w:r w:rsidR="000D5F2A">
        <w:rPr>
          <w:rFonts w:ascii="Times New Roman" w:hAnsi="Times New Roman"/>
          <w:sz w:val="26"/>
          <w:szCs w:val="26"/>
        </w:rPr>
        <w:t xml:space="preserve">Управлении земельных ресурсов и муниципального имущества Администрации сельского поселения </w:t>
      </w:r>
      <w:proofErr w:type="gramStart"/>
      <w:r w:rsidR="000D5F2A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 xml:space="preserve">или </w:t>
      </w:r>
      <w:r w:rsidR="009B61D2" w:rsidRPr="00974D3C">
        <w:rPr>
          <w:rFonts w:ascii="Times New Roman" w:hAnsi="Times New Roman" w:cs="Times New Roman"/>
          <w:sz w:val="26"/>
          <w:szCs w:val="26"/>
        </w:rPr>
        <w:t>многофункциональном центре</w:t>
      </w:r>
      <w:r w:rsidRPr="00974D3C">
        <w:rPr>
          <w:rFonts w:ascii="Times New Roman" w:hAnsi="Times New Roman" w:cs="Times New Roman"/>
          <w:i/>
          <w:sz w:val="26"/>
          <w:szCs w:val="26"/>
        </w:rPr>
        <w:t>.</w:t>
      </w:r>
    </w:p>
    <w:p w:rsidR="007F2F0E" w:rsidRPr="00974D3C" w:rsidRDefault="007F2F0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на </w:t>
      </w:r>
      <w:r w:rsidR="00FA5437" w:rsidRPr="00974D3C">
        <w:rPr>
          <w:rFonts w:ascii="Times New Roman" w:hAnsi="Times New Roman" w:cs="Times New Roman"/>
          <w:sz w:val="26"/>
          <w:szCs w:val="26"/>
        </w:rPr>
        <w:t xml:space="preserve">Едином портале государственных и муниципальных услуг и </w:t>
      </w:r>
      <w:r w:rsidRPr="00974D3C">
        <w:rPr>
          <w:rFonts w:ascii="Times New Roman" w:hAnsi="Times New Roman" w:cs="Times New Roman"/>
          <w:sz w:val="26"/>
          <w:szCs w:val="26"/>
        </w:rPr>
        <w:t xml:space="preserve">Портале государственных и муниципальных услуг Московской области, на официальном сайте </w:t>
      </w:r>
      <w:r w:rsidR="000D5F2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0D5F2A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701D1F" w:rsidRPr="00974D3C">
        <w:rPr>
          <w:rFonts w:ascii="Times New Roman" w:hAnsi="Times New Roman" w:cs="Times New Roman"/>
          <w:sz w:val="26"/>
          <w:szCs w:val="26"/>
        </w:rPr>
        <w:t xml:space="preserve">в сети Интернет </w:t>
      </w:r>
      <w:proofErr w:type="spellStart"/>
      <w:r w:rsidR="000D5F2A">
        <w:rPr>
          <w:rFonts w:ascii="Times New Roman" w:hAnsi="Times New Roman"/>
          <w:sz w:val="26"/>
          <w:szCs w:val="26"/>
        </w:rPr>
        <w:t>www.uspenskoe-admin.ru</w:t>
      </w:r>
      <w:proofErr w:type="spellEnd"/>
      <w:r w:rsidRPr="00974D3C">
        <w:rPr>
          <w:rFonts w:ascii="Times New Roman" w:hAnsi="Times New Roman" w:cs="Times New Roman"/>
          <w:sz w:val="26"/>
          <w:szCs w:val="26"/>
        </w:rPr>
        <w:t xml:space="preserve">, </w:t>
      </w:r>
      <w:r w:rsidR="00FA5437" w:rsidRPr="00974D3C">
        <w:rPr>
          <w:rFonts w:ascii="Times New Roman" w:hAnsi="Times New Roman" w:cs="Times New Roman"/>
          <w:sz w:val="26"/>
          <w:szCs w:val="26"/>
        </w:rPr>
        <w:t xml:space="preserve">а также </w:t>
      </w:r>
      <w:r w:rsidRPr="00974D3C">
        <w:rPr>
          <w:rFonts w:ascii="Times New Roman" w:hAnsi="Times New Roman" w:cs="Times New Roman"/>
          <w:sz w:val="26"/>
          <w:szCs w:val="26"/>
        </w:rPr>
        <w:t xml:space="preserve">по </w:t>
      </w:r>
      <w:r w:rsidR="000D76F1" w:rsidRPr="00974D3C">
        <w:rPr>
          <w:rFonts w:ascii="Times New Roman" w:hAnsi="Times New Roman" w:cs="Times New Roman"/>
          <w:sz w:val="26"/>
          <w:szCs w:val="26"/>
        </w:rPr>
        <w:t>обращению</w:t>
      </w:r>
      <w:r w:rsidRPr="00974D3C">
        <w:rPr>
          <w:rFonts w:ascii="Times New Roman" w:hAnsi="Times New Roman" w:cs="Times New Roman"/>
          <w:sz w:val="26"/>
          <w:szCs w:val="26"/>
        </w:rPr>
        <w:t xml:space="preserve"> заявителя может быть выслана на адрес его электронной почты.</w:t>
      </w:r>
      <w:proofErr w:type="gramEnd"/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и подведомственных им организациях,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по собственной инициативе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, а также способы их получения заявителями, в том числе в электронной форме, порядок их представления</w:t>
      </w:r>
    </w:p>
    <w:p w:rsidR="00C93A76" w:rsidRPr="00974D3C" w:rsidRDefault="00B26F04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Отсутствуют</w:t>
      </w:r>
      <w:r w:rsidR="00D47390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01312" w:rsidRPr="00974D3C" w:rsidRDefault="0026447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министрация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B61D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9B61D2" w:rsidRPr="00974D3C">
        <w:rPr>
          <w:rFonts w:ascii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="009B61D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9B61D2" w:rsidRPr="00974D3C">
        <w:rPr>
          <w:rFonts w:ascii="Times New Roman" w:eastAsia="Times New Roman" w:hAnsi="Times New Roman" w:cs="Times New Roman"/>
          <w:sz w:val="26"/>
          <w:szCs w:val="26"/>
        </w:rPr>
        <w:t>н</w:t>
      </w:r>
      <w:r w:rsidR="00801312" w:rsidRPr="00974D3C">
        <w:rPr>
          <w:rFonts w:ascii="Times New Roman" w:eastAsia="Times New Roman" w:hAnsi="Times New Roman" w:cs="Times New Roman"/>
          <w:sz w:val="26"/>
          <w:szCs w:val="26"/>
        </w:rPr>
        <w:t>е вправе требовать от заявителя:</w:t>
      </w:r>
    </w:p>
    <w:p w:rsidR="009B61D2" w:rsidRPr="00974D3C" w:rsidRDefault="009B61D2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bookmarkStart w:id="0" w:name="_GoBack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правовыми актами, регулирующими отношения, возникающие в связи с предо</w:t>
      </w:r>
      <w:r w:rsidR="00801312" w:rsidRPr="00974D3C">
        <w:rPr>
          <w:rFonts w:ascii="Times New Roman" w:eastAsia="Times New Roman" w:hAnsi="Times New Roman" w:cs="Times New Roman"/>
          <w:sz w:val="26"/>
          <w:szCs w:val="26"/>
        </w:rPr>
        <w:t>ставлением муниципальной услуги;</w:t>
      </w:r>
    </w:p>
    <w:p w:rsidR="00801312" w:rsidRDefault="00801312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bookmarkEnd w:id="0"/>
    </w:p>
    <w:p w:rsidR="00CA6AE6" w:rsidRDefault="00CA6AE6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A6AE6" w:rsidRPr="00974D3C" w:rsidRDefault="00CA6AE6" w:rsidP="00CA6AE6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CA6AE6" w:rsidRPr="00F46B89" w:rsidRDefault="00CA6AE6" w:rsidP="00CA6AE6">
      <w:pPr>
        <w:pStyle w:val="a4"/>
        <w:widowControl w:val="0"/>
        <w:numPr>
          <w:ilvl w:val="0"/>
          <w:numId w:val="1"/>
        </w:numPr>
        <w:tabs>
          <w:tab w:val="clear" w:pos="1572"/>
          <w:tab w:val="num" w:pos="0"/>
          <w:tab w:val="left" w:pos="993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F46B89">
        <w:rPr>
          <w:rFonts w:ascii="Times New Roman" w:eastAsia="Times New Roman" w:hAnsi="Times New Roman" w:cs="Times New Roman"/>
          <w:sz w:val="26"/>
          <w:szCs w:val="26"/>
        </w:rPr>
        <w:t>Ос</w:t>
      </w:r>
      <w:r w:rsidRPr="00F46B89">
        <w:rPr>
          <w:rFonts w:ascii="Times New Roman" w:eastAsia="Times New Roman" w:hAnsi="Times New Roman" w:cs="Times New Roman"/>
          <w:sz w:val="26"/>
          <w:szCs w:val="28"/>
        </w:rPr>
        <w:t xml:space="preserve">нования для отказа в приеме документов в </w:t>
      </w:r>
      <w:r w:rsidR="0026447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26447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6447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F46B89">
        <w:rPr>
          <w:rFonts w:ascii="Times New Roman" w:eastAsia="Times New Roman" w:hAnsi="Times New Roman" w:cs="Times New Roman"/>
          <w:sz w:val="26"/>
          <w:szCs w:val="28"/>
        </w:rPr>
        <w:t xml:space="preserve">или МКУ МФЦ, необходимых для предоставления муниципальной услуги следующие: </w:t>
      </w:r>
    </w:p>
    <w:p w:rsidR="00CA6AE6" w:rsidRPr="004F15CE" w:rsidRDefault="00CA6AE6" w:rsidP="00CA6AE6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обращение с заявлением несовершеннолетних (до 14 лет); </w:t>
      </w:r>
    </w:p>
    <w:p w:rsidR="00CA6AE6" w:rsidRPr="004F15CE" w:rsidRDefault="00CA6AE6" w:rsidP="00CA6AE6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заявитель находится в состоянии алкогольного или наркотического опьянения;</w:t>
      </w:r>
    </w:p>
    <w:p w:rsidR="00CA6AE6" w:rsidRPr="004F15CE" w:rsidRDefault="00CA6AE6" w:rsidP="00CA6AE6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личность заявителя не соответствует документу, удостоверяющему его личность;</w:t>
      </w:r>
    </w:p>
    <w:p w:rsidR="00CA6AE6" w:rsidRPr="004F15CE" w:rsidRDefault="00CA6AE6" w:rsidP="00CA6AE6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заявитель, представляющий юридическое лицо, не предоставляет документы, подтверждающие его полномочия.</w:t>
      </w:r>
    </w:p>
    <w:p w:rsidR="009B61D2" w:rsidRPr="00974D3C" w:rsidRDefault="009B61D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BF0839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Основания</w:t>
      </w:r>
      <w:r w:rsidR="001A4A89" w:rsidRPr="00974D3C">
        <w:rPr>
          <w:rFonts w:ascii="Times New Roman" w:hAnsi="Times New Roman" w:cs="Times New Roman"/>
          <w:sz w:val="26"/>
          <w:szCs w:val="26"/>
        </w:rPr>
        <w:t>м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для отказа в предоставлении </w:t>
      </w:r>
      <w:r w:rsidR="006F2EEF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1A4A89" w:rsidRPr="00974D3C">
        <w:rPr>
          <w:rFonts w:ascii="Times New Roman" w:eastAsia="Times New Roman" w:hAnsi="Times New Roman" w:cs="Times New Roman"/>
          <w:sz w:val="26"/>
          <w:szCs w:val="26"/>
        </w:rPr>
        <w:t xml:space="preserve"> являются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09176B" w:rsidRPr="00974D3C" w:rsidRDefault="0009176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264472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26447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в соответствии с действующим законодательством истек;</w:t>
      </w:r>
    </w:p>
    <w:p w:rsidR="000677D2" w:rsidRPr="00974D3C" w:rsidRDefault="0009176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</w:t>
      </w:r>
      <w:r w:rsidR="00004E02" w:rsidRPr="00974D3C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="000677D2" w:rsidRPr="00974D3C">
        <w:rPr>
          <w:rFonts w:ascii="Times New Roman" w:eastAsia="Times New Roman" w:hAnsi="Times New Roman" w:cs="Times New Roman"/>
          <w:sz w:val="26"/>
          <w:szCs w:val="26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C65F4" w:rsidRPr="00974D3C" w:rsidRDefault="0009176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3</w:t>
      </w:r>
      <w:r w:rsidR="002066E1" w:rsidRPr="00974D3C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="00F070FB" w:rsidRPr="00974D3C">
        <w:rPr>
          <w:rFonts w:ascii="Times New Roman" w:eastAsia="Times New Roman" w:hAnsi="Times New Roman" w:cs="Times New Roman"/>
          <w:sz w:val="26"/>
          <w:szCs w:val="26"/>
        </w:rPr>
        <w:t xml:space="preserve">непредставление заявителем одного или более </w:t>
      </w:r>
      <w:r w:rsidR="00130C4D" w:rsidRPr="00974D3C">
        <w:rPr>
          <w:rFonts w:ascii="Times New Roman" w:eastAsia="Times New Roman" w:hAnsi="Times New Roman" w:cs="Times New Roman"/>
          <w:sz w:val="26"/>
          <w:szCs w:val="26"/>
        </w:rPr>
        <w:t xml:space="preserve">документов, указанных в пункте </w:t>
      </w:r>
      <w:r w:rsidR="00F070FB" w:rsidRPr="00974D3C">
        <w:rPr>
          <w:rFonts w:ascii="Times New Roman" w:eastAsia="Times New Roman" w:hAnsi="Times New Roman" w:cs="Times New Roman"/>
          <w:sz w:val="26"/>
          <w:szCs w:val="26"/>
        </w:rPr>
        <w:t>2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4</w:t>
      </w:r>
      <w:r w:rsidR="00F070FB" w:rsidRPr="00974D3C">
        <w:rPr>
          <w:rFonts w:ascii="Times New Roman" w:eastAsia="Times New Roman" w:hAnsi="Times New Roman" w:cs="Times New Roman"/>
          <w:sz w:val="26"/>
          <w:szCs w:val="26"/>
        </w:rPr>
        <w:t xml:space="preserve"> настоящего административн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го регламента;</w:t>
      </w:r>
    </w:p>
    <w:p w:rsidR="0009176B" w:rsidRPr="00974D3C" w:rsidRDefault="0009176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:rsidR="00B80C9E" w:rsidRPr="00974D3C" w:rsidRDefault="00B80C9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Письменн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решение об отказе в предоставлении муниципальной услуги подписывается </w:t>
      </w:r>
      <w:r w:rsidR="00264472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 выдается заявителю с указанием причин отказа.</w:t>
      </w:r>
    </w:p>
    <w:p w:rsidR="00B80C9E" w:rsidRPr="00974D3C" w:rsidRDefault="00B80C9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22040" w:rsidRPr="00974D3C" w:rsidRDefault="00EE6D8A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Основания для приостановления предоставления муниципальной услуги</w:t>
      </w:r>
      <w:r w:rsidR="00A21B7D" w:rsidRPr="00974D3C">
        <w:rPr>
          <w:rFonts w:ascii="Times New Roman" w:eastAsia="Times New Roman" w:hAnsi="Times New Roman" w:cs="Times New Roman"/>
          <w:sz w:val="26"/>
          <w:szCs w:val="26"/>
        </w:rPr>
        <w:t xml:space="preserve"> отсутствуют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ень услуг, необходимых и обязательных для предоставления </w:t>
      </w:r>
      <w:r w:rsidR="006F2EEF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ведения о документах выдаваемых организациями, участвующими в </w:t>
      </w:r>
      <w:r w:rsidR="006F2EEF" w:rsidRPr="00974D3C">
        <w:rPr>
          <w:rFonts w:ascii="Times New Roman" w:eastAsia="Times New Roman" w:hAnsi="Times New Roman" w:cs="Times New Roman"/>
          <w:b/>
          <w:sz w:val="26"/>
          <w:szCs w:val="26"/>
        </w:rPr>
        <w:t>предоставлении 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5E660F" w:rsidRPr="00974D3C" w:rsidRDefault="005E660F" w:rsidP="00974D3C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Услуги, необходимые и обязательные для предоставления муниципальной услуги, отсутствуют.</w:t>
      </w:r>
    </w:p>
    <w:p w:rsidR="005E660F" w:rsidRPr="00974D3C" w:rsidRDefault="005E660F" w:rsidP="00974D3C">
      <w:pPr>
        <w:pStyle w:val="a4"/>
        <w:widowControl w:val="0"/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C42D64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орядок, раз</w:t>
      </w:r>
      <w:r w:rsidR="00493524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мер и основания взимания </w:t>
      </w:r>
      <w:r w:rsidR="002B331B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="00493524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латы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за предоставление </w:t>
      </w:r>
      <w:r w:rsidR="006F2EEF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015C01" w:rsidRPr="00974D3C" w:rsidRDefault="00482432" w:rsidP="00974D3C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муниципальной услуги </w:t>
      </w:r>
      <w:r w:rsidR="002C73D9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="00A504ED" w:rsidRPr="00974D3C">
        <w:rPr>
          <w:rFonts w:ascii="Times New Roman" w:eastAsia="Times New Roman" w:hAnsi="Times New Roman" w:cs="Times New Roman"/>
          <w:sz w:val="26"/>
          <w:szCs w:val="26"/>
        </w:rPr>
        <w:t xml:space="preserve"> бесплатно.</w:t>
      </w:r>
      <w:r w:rsidR="00D27875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услуги организации, участвующей в предоставлении </w:t>
      </w:r>
      <w:r w:rsidR="00F1013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и при получении результата предоставления таких услуг 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</w:t>
      </w:r>
      <w:r w:rsidR="00FD2642" w:rsidRPr="00974D3C">
        <w:rPr>
          <w:rFonts w:ascii="Times New Roman" w:eastAsia="Times New Roman" w:hAnsi="Times New Roman" w:cs="Times New Roman"/>
          <w:sz w:val="26"/>
          <w:szCs w:val="26"/>
        </w:rPr>
        <w:t xml:space="preserve"> не боле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15</w:t>
      </w:r>
      <w:r w:rsidR="002B331B" w:rsidRPr="00974D3C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974D3C" w:rsidRDefault="0009176B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ельная продолжительность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ожидания в очереди при получении результата предоставления </w:t>
      </w:r>
      <w:r w:rsidR="00F10137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Требования к помещениям, в которых предоставляется </w:t>
      </w:r>
      <w:r w:rsidR="00F1013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ая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а, услуги организации, участвующей в предоставлении </w:t>
      </w:r>
      <w:r w:rsidR="00F1013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 местам ожидания и приема заявителей, размещению и оформлению визуальной, текстовой и </w:t>
      </w:r>
      <w:proofErr w:type="spellStart"/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мультимедийной</w:t>
      </w:r>
      <w:proofErr w:type="spellEnd"/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информации о порядке предоставления </w:t>
      </w:r>
      <w:r w:rsidR="00F1013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F1013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 осуществляется в специально выделенных для этих целей помещениях</w:t>
      </w:r>
      <w:r w:rsidR="004C3D68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13AB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E13ABF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4C3D68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наименование органа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место нахождения и юридический адрес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жим работы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омера телефонов для справок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адрес официального сайта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ых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услуг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услуги (включая трансляцию видеороликов, разъясняющих порядок предоставления </w:t>
      </w:r>
      <w:r w:rsidR="00AD0D2F" w:rsidRPr="00974D3C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974D3C">
        <w:rPr>
          <w:rFonts w:ascii="Times New Roman" w:eastAsia="PMingLiU" w:hAnsi="Times New Roman" w:cs="Times New Roman"/>
          <w:sz w:val="26"/>
          <w:szCs w:val="26"/>
        </w:rPr>
        <w:t>муниципальных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 услуг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фамилии, имени, отчестве и должности сотрудника </w:t>
      </w:r>
      <w:r w:rsidR="008C04A8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8C04A8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8C04A8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4C3D68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должна быть размещена на личной информационной табличке и на рабочем месте специалиста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974D3C" w:rsidRDefault="000A4F17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ем комплекта документов, необходимых для осуществления </w:t>
      </w:r>
      <w:r w:rsidRPr="008C04A8">
        <w:rPr>
          <w:rFonts w:ascii="Times New Roman" w:eastAsia="Times New Roman" w:hAnsi="Times New Roman" w:cs="Times New Roman"/>
          <w:sz w:val="26"/>
          <w:szCs w:val="26"/>
        </w:rPr>
        <w:t>муниципальной услуги</w:t>
      </w:r>
      <w:r w:rsidRPr="008C04A8">
        <w:rPr>
          <w:rFonts w:ascii="Times New Roman" w:eastAsia="Times New Roman" w:hAnsi="Times New Roman" w:cs="Times New Roman"/>
          <w:bCs/>
          <w:sz w:val="26"/>
          <w:szCs w:val="26"/>
        </w:rPr>
        <w:t>,</w:t>
      </w:r>
      <w:r w:rsidRPr="00974D3C">
        <w:rPr>
          <w:rFonts w:ascii="Times New Roman" w:eastAsia="Times New Roman" w:hAnsi="Times New Roman" w:cs="Times New Roman"/>
          <w:bCs/>
          <w:sz w:val="26"/>
          <w:szCs w:val="26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0A4F17" w:rsidRPr="00974D3C" w:rsidRDefault="000A4F17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4D41AC" w:rsidRDefault="004D41AC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4D41AC" w:rsidRPr="00974D3C" w:rsidRDefault="004D41AC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оказатели доступности и качества </w:t>
      </w:r>
      <w:r w:rsidR="00785CD2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 (возможность получения информации о ходе предоставления </w:t>
      </w:r>
      <w:r w:rsidR="00785CD2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озможность получения услуги в электронной форме или в </w:t>
      </w:r>
      <w:r w:rsidR="000A4F17" w:rsidRPr="00974D3C">
        <w:rPr>
          <w:rFonts w:ascii="Times New Roman" w:eastAsia="Times New Roman" w:hAnsi="Times New Roman" w:cs="Times New Roman"/>
          <w:b/>
          <w:sz w:val="26"/>
          <w:szCs w:val="26"/>
        </w:rPr>
        <w:t>многофункциональных центрах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казателями доступности и качества </w:t>
      </w:r>
      <w:r w:rsidR="00785CD2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: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лнота информирования граждан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удобство и доступность получения информации заявителями о порядке предоставления </w:t>
      </w:r>
      <w:r w:rsidR="00EB2BCA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облюдение сроков </w:t>
      </w:r>
      <w:r w:rsidR="0039743A" w:rsidRPr="00974D3C">
        <w:rPr>
          <w:rFonts w:ascii="Times New Roman" w:eastAsia="Times New Roman" w:hAnsi="Times New Roman" w:cs="Times New Roman"/>
          <w:sz w:val="26"/>
          <w:szCs w:val="26"/>
        </w:rPr>
        <w:t>исполнения отдельных административных процедур и предоставления муниципальной услуги в целом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39743A" w:rsidRPr="00974D3C" w:rsidRDefault="0039743A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86328E" w:rsidRPr="00974D3C" w:rsidRDefault="0039743A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тсутствие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жалоб на решения, действия (бездействие) должностных лиц </w:t>
      </w:r>
      <w:r w:rsidR="008C04A8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C04A8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E35EF2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муниципальных служащих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ходе предоставления </w:t>
      </w:r>
      <w:r w:rsidR="001273E4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лнота и актуальность информации о порядке предоставления </w:t>
      </w:r>
      <w:r w:rsidR="00F616A8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0A4F17" w:rsidRPr="00974D3C" w:rsidRDefault="000A4F17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A4F17" w:rsidRPr="00974D3C" w:rsidRDefault="000A4F17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0A4F17" w:rsidRPr="00CA6AE6" w:rsidRDefault="000A4F17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ожидания в очереди при обращении заявителя в </w:t>
      </w:r>
      <w:r w:rsidR="008C04A8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8C04A8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8C04A8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для получения муниципальной услуги не может превышать 15 минут.</w:t>
      </w:r>
    </w:p>
    <w:p w:rsidR="00CA6AE6" w:rsidRDefault="00CA6AE6" w:rsidP="00CA6AE6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666E27" w:rsidRPr="00974D3C" w:rsidRDefault="00666E27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Иные требования, в том числе учитывающие особенности</w:t>
      </w:r>
      <w:r w:rsidR="00173867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организации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редоставления муниципальной услуги </w:t>
      </w:r>
      <w:r w:rsidR="00173867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о принципу «одного окна» на базе </w:t>
      </w:r>
      <w:r w:rsidR="00C34B24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многофункциональных центров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и </w:t>
      </w:r>
      <w:r w:rsidR="00173867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в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электронной форме</w:t>
      </w:r>
    </w:p>
    <w:p w:rsidR="00C34B24" w:rsidRPr="00974D3C" w:rsidRDefault="00C34B24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074DF7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074DF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существляется </w:t>
      </w:r>
      <w:r w:rsidR="004D41AC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без участия заявителя в соответствии с нормативными правовыми актами и соглашением о взаимодействии между </w:t>
      </w:r>
      <w:r w:rsidR="00074DF7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074DF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4D41AC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заключенным в установленном порядке.</w:t>
      </w:r>
      <w:proofErr w:type="gramEnd"/>
    </w:p>
    <w:p w:rsidR="00C34B24" w:rsidRPr="00974D3C" w:rsidRDefault="00C34B24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Организация предоставления муниципальной услуги на</w:t>
      </w:r>
      <w:r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базе</w:t>
      </w:r>
      <w:r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 xml:space="preserve"> осуществляется в соответствии с соглашением о взаимодействии между </w:t>
      </w:r>
      <w:r w:rsidR="00074DF7">
        <w:rPr>
          <w:rFonts w:ascii="Times New Roman" w:hAnsi="Times New Roman"/>
          <w:sz w:val="26"/>
          <w:szCs w:val="26"/>
        </w:rPr>
        <w:t xml:space="preserve">Администрацией сельского поселения </w:t>
      </w:r>
      <w:proofErr w:type="gramStart"/>
      <w:r w:rsidR="00074DF7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074DF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4D41AC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hAnsi="Times New Roman" w:cs="Times New Roman"/>
          <w:sz w:val="26"/>
          <w:szCs w:val="26"/>
        </w:rPr>
        <w:t>заключенным в установленном порядке.</w:t>
      </w:r>
    </w:p>
    <w:p w:rsidR="00C34B24" w:rsidRPr="00974D3C" w:rsidRDefault="00C34B24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расположенный на территории </w:t>
      </w:r>
      <w:r w:rsidR="001D2D3B">
        <w:rPr>
          <w:rFonts w:ascii="Times New Roman" w:hAnsi="Times New Roman"/>
          <w:sz w:val="26"/>
          <w:szCs w:val="26"/>
        </w:rPr>
        <w:t xml:space="preserve">сельского поселения </w:t>
      </w:r>
      <w:proofErr w:type="gramStart"/>
      <w:r w:rsidR="001D2D3B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1D2D3B">
        <w:rPr>
          <w:rFonts w:ascii="Times New Roman" w:hAnsi="Times New Roman"/>
          <w:sz w:val="26"/>
          <w:szCs w:val="26"/>
        </w:rPr>
        <w:t>.</w:t>
      </w:r>
    </w:p>
    <w:p w:rsidR="00C34B24" w:rsidRPr="00974D3C" w:rsidRDefault="00C34B24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муниципальной услуги универсальными специалистам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сполняются следующие административные процедуры:</w:t>
      </w:r>
    </w:p>
    <w:p w:rsidR="00C34B24" w:rsidRPr="00974D3C" w:rsidRDefault="00C34B24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 прием заявления и документов, необходимых для предоставления муниципальной услуги;</w:t>
      </w:r>
    </w:p>
    <w:p w:rsidR="00C34B24" w:rsidRPr="00974D3C" w:rsidRDefault="00C34B24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 выдача документа, являющегося результатом предоставления муниципальной услуги.</w:t>
      </w:r>
    </w:p>
    <w:p w:rsidR="00C34B24" w:rsidRPr="00974D3C" w:rsidRDefault="00C34B24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 принципу экстерриториальности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 получения информации о порядке предоставления муниципальной услуги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3) направления запроса и документов, необходимых для предоставления муниципальной услуги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4) осуществления мониторинга хода пред</w:t>
      </w:r>
      <w:r w:rsidR="00E950B8" w:rsidRPr="00974D3C">
        <w:rPr>
          <w:rFonts w:ascii="Times New Roman" w:eastAsia="Times New Roman" w:hAnsi="Times New Roman" w:cs="Times New Roman"/>
          <w:sz w:val="26"/>
          <w:szCs w:val="26"/>
        </w:rPr>
        <w:t>оставления муниципальной услуг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Pr="00974D3C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№ 63-ФЗ и требованиями Федерального </w:t>
      </w:r>
      <w:hyperlink r:id="rId9" w:history="1">
        <w:r w:rsidRPr="00974D3C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№ 210-ФЗ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4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течение 5 дней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с даты направления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предоставляет в </w:t>
      </w:r>
      <w:r w:rsidR="00982462">
        <w:rPr>
          <w:rFonts w:ascii="Times New Roman" w:hAnsi="Times New Roman"/>
          <w:sz w:val="26"/>
          <w:szCs w:val="26"/>
        </w:rPr>
        <w:lastRenderedPageBreak/>
        <w:t>Администрацию сельского поселения Успенское</w:t>
      </w:r>
      <w:r w:rsidR="0098246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при личном обращении заявителя в </w:t>
      </w:r>
      <w:r w:rsidR="00982462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, его территориальный отдел или </w:t>
      </w:r>
      <w:r w:rsidR="00CA6AE6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по телефону </w:t>
      </w:r>
      <w:r w:rsidR="0098246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98246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8246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через официальный сайт </w:t>
      </w:r>
      <w:r w:rsidR="0098246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98246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8246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PMingLiU" w:hAnsi="Times New Roman" w:cs="Times New Roman"/>
          <w:sz w:val="26"/>
          <w:szCs w:val="26"/>
        </w:rPr>
        <w:t>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для физического лица: фамилию, имя, отчество (последнее при наличии)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для юридического лица: наименование юридического лица; 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контактный номер телефона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адрес электронной почты (при наличии);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974D3C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желаемые дату и время представления документов. 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8246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98246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8246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может распечатать аналог талона-подтверждения.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>Запись заявителей на определенную дату заканчивается за сутки до наступления этой даты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74F4B" w:rsidRPr="00974D3C" w:rsidRDefault="00A74F4B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B67E9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PMingLiU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PMingLiU" w:hAnsi="Times New Roman" w:cs="Times New Roman"/>
          <w:sz w:val="26"/>
          <w:szCs w:val="26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A74F4B" w:rsidRPr="00974D3C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74F4B" w:rsidRDefault="00A74F4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График приема (приемное время) заявителей по предварительной записи устанавливается </w:t>
      </w:r>
      <w:r w:rsidR="00B67E97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B67E9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зависимости от интенсивности обращений.</w:t>
      </w:r>
    </w:p>
    <w:p w:rsidR="004D41AC" w:rsidRPr="004D41AC" w:rsidRDefault="004D41AC" w:rsidP="004D41AC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A0654A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III. </w:t>
      </w:r>
      <w:r w:rsidR="00A0654A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и многофункциональных центрах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5059A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включает в себя следующие административные процедуры:</w:t>
      </w:r>
    </w:p>
    <w:p w:rsidR="00564591" w:rsidRPr="00974D3C" w:rsidRDefault="00564591" w:rsidP="00974D3C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974D3C" w:rsidRDefault="00564591" w:rsidP="00974D3C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гистрация заявления и документов, необходимых для предоставления муниципальной услуги;</w:t>
      </w:r>
    </w:p>
    <w:p w:rsidR="00564591" w:rsidRPr="00974D3C" w:rsidRDefault="00564591" w:rsidP="00974D3C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ринятие решения о предоставлении (об отказе предоставления) муниципальной услуги;</w:t>
      </w:r>
    </w:p>
    <w:p w:rsidR="00564591" w:rsidRPr="00974D3C" w:rsidRDefault="00564591" w:rsidP="00974D3C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656154" w:rsidRPr="00974D3C" w:rsidRDefault="00656154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Блок-схема предоставления </w:t>
      </w:r>
      <w:r w:rsidR="005059A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</w:t>
      </w:r>
      <w:r w:rsidR="00D348B7" w:rsidRPr="00974D3C">
        <w:rPr>
          <w:rFonts w:ascii="Times New Roman" w:eastAsia="Times New Roman" w:hAnsi="Times New Roman" w:cs="Times New Roman"/>
          <w:sz w:val="26"/>
          <w:szCs w:val="26"/>
        </w:rPr>
        <w:t xml:space="preserve">слуги представлена 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П</w:t>
      </w:r>
      <w:r w:rsidR="00D348B7" w:rsidRPr="00974D3C">
        <w:rPr>
          <w:rFonts w:ascii="Times New Roman" w:eastAsia="Times New Roman" w:hAnsi="Times New Roman" w:cs="Times New Roman"/>
          <w:sz w:val="26"/>
          <w:szCs w:val="26"/>
        </w:rPr>
        <w:t xml:space="preserve">риложении 2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к административному регламенту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974D3C" w:rsidRDefault="001F5A1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1F5A1C" w:rsidRPr="00974D3C" w:rsidRDefault="001F5A1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</w:t>
      </w:r>
      <w:r w:rsidR="00137140" w:rsidRPr="00974D3C">
        <w:rPr>
          <w:rFonts w:ascii="Times New Roman" w:eastAsia="Times New Roman" w:hAnsi="Times New Roman" w:cs="Times New Roman"/>
          <w:sz w:val="26"/>
          <w:szCs w:val="26"/>
        </w:rPr>
        <w:t xml:space="preserve">осуществления административной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оцедуры </w:t>
      </w:r>
      <w:r w:rsidR="00137140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приему заявления и документов, необходимых для предоставления муниципальной услуги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является поступление в </w:t>
      </w:r>
      <w:r w:rsidR="003B5022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3B502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A5175A" w:rsidRPr="00974D3C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9E492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</w:t>
      </w:r>
      <w:r w:rsidR="000A5937" w:rsidRPr="00974D3C">
        <w:rPr>
          <w:rFonts w:ascii="Times New Roman" w:eastAsia="Times New Roman" w:hAnsi="Times New Roman" w:cs="Times New Roman"/>
          <w:sz w:val="26"/>
          <w:szCs w:val="26"/>
        </w:rPr>
        <w:t>, представленных заявителем:</w:t>
      </w:r>
    </w:p>
    <w:p w:rsidR="000A5937" w:rsidRPr="00974D3C" w:rsidRDefault="000A5937" w:rsidP="00974D3C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а) в </w:t>
      </w:r>
      <w:r w:rsidR="003B5022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3B502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>:</w:t>
      </w:r>
    </w:p>
    <w:p w:rsidR="000A5937" w:rsidRPr="00974D3C" w:rsidRDefault="000A5937" w:rsidP="00974D3C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заявителя,</w:t>
      </w:r>
    </w:p>
    <w:p w:rsidR="000A5937" w:rsidRPr="00974D3C" w:rsidRDefault="000A5937" w:rsidP="00974D3C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;</w:t>
      </w:r>
    </w:p>
    <w:p w:rsidR="00A5175A" w:rsidRPr="00974D3C" w:rsidRDefault="00A5175A" w:rsidP="00974D3C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974D3C" w:rsidRDefault="000A5937" w:rsidP="00974D3C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б) </w:t>
      </w:r>
      <w:r w:rsidR="00A5175A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A5175A"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средством личного обращения заявителя.</w:t>
      </w:r>
    </w:p>
    <w:p w:rsidR="00A5175A" w:rsidRPr="00974D3C" w:rsidRDefault="00A5175A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3B502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3B502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ли сотрудник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5175A" w:rsidRPr="00974D3C" w:rsidRDefault="00A5175A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974D3C">
        <w:rPr>
          <w:rFonts w:ascii="Times New Roman" w:hAnsi="Times New Roman" w:cs="Times New Roman"/>
          <w:sz w:val="26"/>
          <w:szCs w:val="26"/>
        </w:rPr>
        <w:t xml:space="preserve">в соответствии с соглашениями о взаимодействии между </w:t>
      </w:r>
      <w:r w:rsidR="003B5022">
        <w:rPr>
          <w:rFonts w:ascii="Times New Roman" w:hAnsi="Times New Roman"/>
          <w:sz w:val="26"/>
          <w:szCs w:val="26"/>
        </w:rPr>
        <w:t xml:space="preserve">Администрацией сельского </w:t>
      </w:r>
      <w:r w:rsidR="003B5022">
        <w:rPr>
          <w:rFonts w:ascii="Times New Roman" w:hAnsi="Times New Roman"/>
          <w:sz w:val="26"/>
          <w:szCs w:val="26"/>
        </w:rPr>
        <w:lastRenderedPageBreak/>
        <w:t>поселения Успенское</w:t>
      </w:r>
      <w:r w:rsidR="003B502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hAnsi="Times New Roman" w:cs="Times New Roman"/>
          <w:sz w:val="26"/>
          <w:szCs w:val="26"/>
        </w:rPr>
        <w:t>заключенными в установленном порядк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если исполнение данной процедуры предусмотрено заключенными соглашениями.</w:t>
      </w:r>
    </w:p>
    <w:p w:rsidR="00D1761F" w:rsidRPr="00974D3C" w:rsidRDefault="00D1761F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3B5022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3B502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3B502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>, специ</w:t>
      </w:r>
      <w:r w:rsidR="00A5175A" w:rsidRPr="00974D3C">
        <w:rPr>
          <w:rFonts w:ascii="Times New Roman" w:hAnsi="Times New Roman" w:cs="Times New Roman"/>
          <w:sz w:val="26"/>
          <w:szCs w:val="26"/>
        </w:rPr>
        <w:t xml:space="preserve">алист, ответственный за прием </w:t>
      </w:r>
      <w:r w:rsidRPr="00974D3C">
        <w:rPr>
          <w:rFonts w:ascii="Times New Roman" w:hAnsi="Times New Roman" w:cs="Times New Roman"/>
          <w:sz w:val="26"/>
          <w:szCs w:val="26"/>
        </w:rPr>
        <w:t>документов, осуществляет следующую последовательность действий:</w:t>
      </w:r>
      <w:r w:rsidR="00EF2BFA" w:rsidRPr="00974D3C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15F98" w:rsidRPr="00974D3C" w:rsidRDefault="00D1761F" w:rsidP="00974D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 устанавливает предмет обращения</w:t>
      </w:r>
      <w:r w:rsidR="004F62E8" w:rsidRPr="00974D3C">
        <w:rPr>
          <w:rFonts w:ascii="Times New Roman" w:eastAsia="Times New Roman" w:hAnsi="Times New Roman" w:cs="Times New Roman"/>
          <w:sz w:val="26"/>
          <w:szCs w:val="26"/>
        </w:rPr>
        <w:t xml:space="preserve"> максимальный срок;</w:t>
      </w:r>
    </w:p>
    <w:p w:rsidR="00D1761F" w:rsidRPr="00974D3C" w:rsidRDefault="00D1761F" w:rsidP="00974D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974D3C">
        <w:rPr>
          <w:rFonts w:ascii="Times New Roman" w:eastAsia="Times New Roman" w:hAnsi="Times New Roman" w:cs="Times New Roman"/>
          <w:sz w:val="26"/>
          <w:szCs w:val="26"/>
        </w:rPr>
        <w:t>телем является физическое лицо);</w:t>
      </w:r>
    </w:p>
    <w:p w:rsidR="00D1761F" w:rsidRPr="00974D3C" w:rsidRDefault="00D176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3) проверяет наличие документа, удостоверяющего права (полномочия) представителя </w:t>
      </w:r>
      <w:r w:rsidR="00705E7A" w:rsidRPr="00974D3C">
        <w:rPr>
          <w:rFonts w:ascii="Times New Roman" w:eastAsia="Times New Roman" w:hAnsi="Times New Roman" w:cs="Times New Roman"/>
          <w:sz w:val="26"/>
          <w:szCs w:val="26"/>
        </w:rPr>
        <w:t xml:space="preserve">физического лица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(в случае, если с заявлением обращается представитель заявителя)</w:t>
      </w:r>
      <w:r w:rsidR="004F62E8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1761F" w:rsidRPr="00974D3C" w:rsidRDefault="00D176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4) осуществляет сверку копий представленн</w:t>
      </w:r>
      <w:r w:rsidR="004F62E8" w:rsidRPr="00974D3C">
        <w:rPr>
          <w:rFonts w:ascii="Times New Roman" w:eastAsia="Times New Roman" w:hAnsi="Times New Roman" w:cs="Times New Roman"/>
          <w:sz w:val="26"/>
          <w:szCs w:val="26"/>
        </w:rPr>
        <w:t>ых документов с их оригиналами;</w:t>
      </w:r>
    </w:p>
    <w:p w:rsidR="00FA2AD9" w:rsidRPr="00974D3C" w:rsidRDefault="00D176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5) </w:t>
      </w:r>
      <w:r w:rsidR="00A5175A" w:rsidRPr="00974D3C">
        <w:rPr>
          <w:rFonts w:ascii="Times New Roman" w:eastAsia="Times New Roman" w:hAnsi="Times New Roman" w:cs="Times New Roman"/>
          <w:sz w:val="26"/>
          <w:szCs w:val="26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:rsidR="00D1761F" w:rsidRPr="00974D3C" w:rsidRDefault="00090254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6</w:t>
      </w:r>
      <w:r w:rsidR="00D1761F" w:rsidRPr="00974D3C">
        <w:rPr>
          <w:rFonts w:ascii="Times New Roman" w:eastAsia="Times New Roman" w:hAnsi="Times New Roman" w:cs="Times New Roman"/>
          <w:sz w:val="26"/>
          <w:szCs w:val="26"/>
        </w:rPr>
        <w:t>) </w:t>
      </w:r>
      <w:r w:rsidR="00A5175A" w:rsidRPr="00974D3C">
        <w:rPr>
          <w:rFonts w:ascii="Times New Roman" w:eastAsia="Times New Roman" w:hAnsi="Times New Roman" w:cs="Times New Roman"/>
          <w:sz w:val="26"/>
          <w:szCs w:val="26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5175A" w:rsidRPr="00974D3C" w:rsidRDefault="00A5175A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5175A" w:rsidRPr="00974D3C" w:rsidRDefault="00A5175A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8) вручает копию описи заявителю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>, ответственный за прием документов, в дополнение к действиям, указанным в пункте 82 административного регламента, осуществляет следующие действия: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2) при наличии всех документов и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сведений, предусмотренных пунктом 24 административного регламента передает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явление и прилагаемые к нему документы специалисту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му за организацию направления заявления и прилагаемых к нему документов в </w:t>
      </w:r>
      <w:r w:rsidR="003B5022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отрудник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й за организацию направления заявления и прилагаемых к нему документов в </w:t>
      </w:r>
      <w:r w:rsidR="003B502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рганизует передачу заявления и документов, представленных заявителем, в </w:t>
      </w:r>
      <w:r w:rsidR="003B5022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Максимальное время приема заявления и прилагаемых к нему документов при личном обращении заявителя не превышает</w:t>
      </w:r>
      <w:r w:rsidR="003B5022">
        <w:rPr>
          <w:rFonts w:ascii="Times New Roman" w:hAnsi="Times New Roman" w:cs="Times New Roman"/>
          <w:sz w:val="26"/>
          <w:szCs w:val="26"/>
        </w:rPr>
        <w:t xml:space="preserve"> 15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>минут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hAnsi="Times New Roman" w:cs="Times New Roman"/>
          <w:sz w:val="26"/>
          <w:szCs w:val="26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1B46C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 или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>, ответственный за прием документов, консультирует заявителя по вопросам заполнения заявления.</w:t>
      </w:r>
      <w:proofErr w:type="gramEnd"/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в </w:t>
      </w:r>
      <w:r w:rsidR="001B46C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1B46CB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 xml:space="preserve">посредством почтового отправления </w:t>
      </w:r>
      <w:r w:rsidRPr="00974D3C">
        <w:rPr>
          <w:rFonts w:ascii="Times New Roman" w:hAnsi="Times New Roman" w:cs="Times New Roman"/>
          <w:sz w:val="26"/>
          <w:szCs w:val="26"/>
        </w:rPr>
        <w:lastRenderedPageBreak/>
        <w:t xml:space="preserve">специалист </w:t>
      </w:r>
      <w:r w:rsidR="001B46C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>, ответственный за прием заявлений и документов, осуществляет действия согласно пункту 82 административного регламента, кроме действий, предусмотренных подпунктами 2, 4 пункта 82 административного регламента.</w:t>
      </w:r>
    </w:p>
    <w:p w:rsidR="0064431F" w:rsidRPr="00974D3C" w:rsidRDefault="0064431F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E73D66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E73D66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sz w:val="26"/>
          <w:szCs w:val="26"/>
        </w:rPr>
        <w:t>, ответственный за прием документов, осуществляет следующую последовательность действий: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3) фиксирует дату получения заявления и прилагаемых к нему документов;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запрос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E73D66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E73D66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с даты получения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64431F" w:rsidRPr="00974D3C" w:rsidRDefault="0064431F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824278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824278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4431F" w:rsidRPr="00974D3C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4431F" w:rsidRPr="00974D3C" w:rsidRDefault="0064431F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) в </w:t>
      </w:r>
      <w:r w:rsidR="00DD7B7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D7B74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- передача заявления и прилагаемых к нему документов сотруднику </w:t>
      </w:r>
      <w:r w:rsidR="00DD7B7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;</w:t>
      </w:r>
      <w:proofErr w:type="gramEnd"/>
    </w:p>
    <w:p w:rsidR="0064431F" w:rsidRPr="00974D3C" w:rsidRDefault="0064431F" w:rsidP="00974D3C">
      <w:pPr>
        <w:pStyle w:val="a4"/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DD7B74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DD7B74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4431F" w:rsidRDefault="0064431F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4D41AC" w:rsidRPr="00974D3C" w:rsidRDefault="004D41AC" w:rsidP="004D41A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B502C3" w:rsidRPr="00974D3C" w:rsidRDefault="00B502C3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61192" w:rsidRPr="00974D3C" w:rsidRDefault="00C6119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C3065C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  <w:proofErr w:type="gramEnd"/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693B5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="00693B55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, в том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числе</w:t>
      </w:r>
      <w:r w:rsidRPr="00974D3C">
        <w:rPr>
          <w:rFonts w:ascii="Times New Roman" w:hAnsi="Times New Roman" w:cs="Times New Roman"/>
          <w:sz w:val="26"/>
          <w:szCs w:val="26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693B55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>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567E53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567E53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sz w:val="26"/>
          <w:szCs w:val="26"/>
        </w:rPr>
        <w:t>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29388A" w:rsidRPr="0029388A">
        <w:rPr>
          <w:rFonts w:ascii="Times New Roman" w:hAnsi="Times New Roman"/>
          <w:sz w:val="26"/>
          <w:szCs w:val="26"/>
        </w:rPr>
        <w:t xml:space="preserve"> </w:t>
      </w:r>
      <w:r w:rsidR="0029388A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29388A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sz w:val="26"/>
          <w:szCs w:val="26"/>
        </w:rPr>
        <w:t>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Регистрация заявления и прилагаемых к нему документов, полученных </w:t>
      </w:r>
      <w:r w:rsidR="0029388A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 из </w:t>
      </w:r>
      <w:r w:rsidR="00CA6AE6">
        <w:rPr>
          <w:rFonts w:ascii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hAnsi="Times New Roman" w:cs="Times New Roman"/>
          <w:sz w:val="26"/>
          <w:szCs w:val="26"/>
        </w:rPr>
        <w:t xml:space="preserve">, осуществляется не позднее 1 рабочего дня, следующего за днем их поступления в </w:t>
      </w:r>
      <w:r w:rsidR="0029388A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>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После регистрации в </w:t>
      </w:r>
      <w:r w:rsidR="0029388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hAnsi="Times New Roman" w:cs="Times New Roman"/>
          <w:sz w:val="26"/>
          <w:szCs w:val="26"/>
        </w:rPr>
        <w:t xml:space="preserve">заявление и прилагаемые к нему документы, направляются на рассмотрение специалисту </w:t>
      </w:r>
      <w:r w:rsidR="0029388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>, ответственному за предоставление муниципальной услуги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ь 2 рабочих дней.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DB687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ответственному за предоставление муниципальной услуги.</w:t>
      </w:r>
      <w:proofErr w:type="gramEnd"/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DB6877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технических сре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дств св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61192" w:rsidRPr="004D41AC" w:rsidRDefault="00C6119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DB687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4D41AC" w:rsidRDefault="004D41AC" w:rsidP="004D41AC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61192" w:rsidRPr="00974D3C" w:rsidRDefault="00C61192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61192" w:rsidRPr="00974D3C" w:rsidRDefault="00C6119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ринятие решения о предоставлении (об отказе в предоставлении) муниципальной услуги</w:t>
      </w:r>
    </w:p>
    <w:p w:rsidR="00C61192" w:rsidRPr="00974D3C" w:rsidRDefault="00C61192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917E4">
        <w:rPr>
          <w:rFonts w:ascii="Times New Roman" w:eastAsia="Times New Roman" w:hAnsi="Times New Roman" w:cs="Times New Roman"/>
          <w:sz w:val="26"/>
          <w:szCs w:val="26"/>
        </w:rPr>
        <w:t>Основанием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для начала административной процедуры по принятию решения о предоставлении (об отказе в предоставлении) муниципальной услуги является получение специалист</w:t>
      </w:r>
      <w:r w:rsidR="00D917E4">
        <w:rPr>
          <w:rFonts w:ascii="Times New Roman" w:eastAsia="Times New Roman" w:hAnsi="Times New Roman" w:cs="Times New Roman"/>
          <w:sz w:val="26"/>
          <w:szCs w:val="26"/>
        </w:rPr>
        <w:t>о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м </w:t>
      </w:r>
      <w:r w:rsidR="00D917E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</w:t>
      </w:r>
      <w:r w:rsidR="00D917E4">
        <w:rPr>
          <w:rFonts w:ascii="Times New Roman" w:eastAsia="Times New Roman" w:hAnsi="Times New Roman" w:cs="Times New Roman"/>
          <w:sz w:val="26"/>
          <w:szCs w:val="26"/>
        </w:rPr>
        <w:t>тветственному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пакета документов, указанных в пункте 24 административного регламента. </w:t>
      </w:r>
    </w:p>
    <w:p w:rsidR="00551090" w:rsidRPr="00974D3C" w:rsidRDefault="00551090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D917E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, ответственный за предоставление муниципальной услуги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существляет следующую последовательность действий:</w:t>
      </w:r>
      <w:proofErr w:type="gramEnd"/>
    </w:p>
    <w:p w:rsidR="004D6F82" w:rsidRPr="00974D3C" w:rsidRDefault="00EE6F3A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1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)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D6F82" w:rsidRPr="00974D3C">
        <w:rPr>
          <w:rFonts w:ascii="Times New Roman" w:eastAsia="Times New Roman" w:hAnsi="Times New Roman" w:cs="Times New Roman"/>
          <w:sz w:val="26"/>
          <w:szCs w:val="26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974D3C">
        <w:rPr>
          <w:rFonts w:ascii="Times New Roman" w:eastAsia="Times New Roman" w:hAnsi="Times New Roman" w:cs="Times New Roman"/>
          <w:sz w:val="26"/>
          <w:szCs w:val="26"/>
        </w:rPr>
        <w:t xml:space="preserve">унктом 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24</w:t>
      </w:r>
      <w:r w:rsidR="004D6F82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97B27" w:rsidRPr="00974D3C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</w:t>
      </w:r>
      <w:r w:rsidR="007A0459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997B27" w:rsidRPr="00974D3C" w:rsidRDefault="00551090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="00997B27" w:rsidRPr="00974D3C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наличие (отсутствие) оснований для отказа в </w:t>
      </w:r>
      <w:r w:rsidR="00997B27" w:rsidRPr="00974D3C">
        <w:rPr>
          <w:rFonts w:ascii="Times New Roman" w:hAnsi="Times New Roman" w:cs="Times New Roman"/>
          <w:sz w:val="26"/>
          <w:szCs w:val="26"/>
        </w:rPr>
        <w:t>предоставлении муниципальной услуги, указанны</w:t>
      </w:r>
      <w:r w:rsidR="003461FF" w:rsidRPr="00974D3C">
        <w:rPr>
          <w:rFonts w:ascii="Times New Roman" w:hAnsi="Times New Roman" w:cs="Times New Roman"/>
          <w:sz w:val="26"/>
          <w:szCs w:val="26"/>
        </w:rPr>
        <w:t>х</w:t>
      </w:r>
      <w:r w:rsidR="000529B8" w:rsidRPr="00974D3C">
        <w:rPr>
          <w:rFonts w:ascii="Times New Roman" w:hAnsi="Times New Roman" w:cs="Times New Roman"/>
          <w:sz w:val="26"/>
          <w:szCs w:val="26"/>
        </w:rPr>
        <w:t xml:space="preserve"> в пункте </w:t>
      </w:r>
      <w:r w:rsidRPr="00974D3C">
        <w:rPr>
          <w:rFonts w:ascii="Times New Roman" w:hAnsi="Times New Roman" w:cs="Times New Roman"/>
          <w:sz w:val="26"/>
          <w:szCs w:val="26"/>
        </w:rPr>
        <w:t>30</w:t>
      </w:r>
      <w:r w:rsidR="00997B27"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="00997B27" w:rsidRPr="00974D3C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</w:t>
      </w:r>
      <w:r w:rsidR="007A0459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965D8" w:rsidRPr="00974D3C" w:rsidRDefault="00551090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3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="00F8538A"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отсутствии оснований для отказа в </w:t>
      </w:r>
      <w:r w:rsidR="00F8538A" w:rsidRPr="00974D3C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</w:t>
      </w:r>
      <w:r w:rsidR="00EA5CBC" w:rsidRPr="00974D3C">
        <w:rPr>
          <w:rFonts w:ascii="Times New Roman" w:hAnsi="Times New Roman" w:cs="Times New Roman"/>
          <w:sz w:val="26"/>
          <w:szCs w:val="26"/>
        </w:rPr>
        <w:t>указанных в п</w:t>
      </w:r>
      <w:r w:rsidR="009D66F4" w:rsidRPr="00974D3C">
        <w:rPr>
          <w:rFonts w:ascii="Times New Roman" w:hAnsi="Times New Roman" w:cs="Times New Roman"/>
          <w:sz w:val="26"/>
          <w:szCs w:val="26"/>
        </w:rPr>
        <w:t xml:space="preserve">ункте </w:t>
      </w:r>
      <w:r w:rsidRPr="00974D3C">
        <w:rPr>
          <w:rFonts w:ascii="Times New Roman" w:hAnsi="Times New Roman" w:cs="Times New Roman"/>
          <w:sz w:val="26"/>
          <w:szCs w:val="26"/>
        </w:rPr>
        <w:t>30</w:t>
      </w:r>
      <w:r w:rsidR="00EA5CBC" w:rsidRPr="00974D3C">
        <w:rPr>
          <w:rFonts w:ascii="Times New Roman" w:hAnsi="Times New Roman" w:cs="Times New Roman"/>
          <w:sz w:val="26"/>
          <w:szCs w:val="26"/>
        </w:rPr>
        <w:t xml:space="preserve"> </w:t>
      </w:r>
      <w:r w:rsidR="00EA5CBC" w:rsidRPr="00974D3C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</w:t>
      </w:r>
      <w:r w:rsidR="006965D8" w:rsidRPr="00974D3C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844ACC" w:rsidRPr="00974D3C" w:rsidRDefault="00DC43B0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а) вносит сведения об </w:t>
      </w:r>
      <w:r w:rsidR="00922291" w:rsidRPr="00974D3C">
        <w:rPr>
          <w:rFonts w:ascii="Times New Roman" w:hAnsi="Times New Roman" w:cs="Times New Roman"/>
          <w:sz w:val="26"/>
          <w:szCs w:val="26"/>
        </w:rPr>
        <w:t>ответственном лице за место захоронения</w:t>
      </w:r>
      <w:r w:rsidR="00922291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Книгу регистрации </w:t>
      </w:r>
      <w:r w:rsidR="00922291" w:rsidRPr="00974D3C">
        <w:rPr>
          <w:rFonts w:ascii="Times New Roman" w:hAnsi="Times New Roman" w:cs="Times New Roman"/>
          <w:sz w:val="26"/>
          <w:szCs w:val="26"/>
        </w:rPr>
        <w:t>захоронений (захоронений урн с прахом)</w:t>
      </w:r>
      <w:r w:rsidR="00844ACC" w:rsidRPr="00974D3C">
        <w:rPr>
          <w:rFonts w:ascii="Times New Roman" w:hAnsi="Times New Roman" w:cs="Times New Roman"/>
          <w:sz w:val="26"/>
          <w:szCs w:val="26"/>
        </w:rPr>
        <w:t>;</w:t>
      </w:r>
    </w:p>
    <w:p w:rsidR="00D767B8" w:rsidRPr="00974D3C" w:rsidRDefault="00922291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б) </w:t>
      </w:r>
      <w:r w:rsidR="00551090" w:rsidRPr="00974D3C">
        <w:rPr>
          <w:rFonts w:ascii="Times New Roman" w:hAnsi="Times New Roman" w:cs="Times New Roman"/>
          <w:sz w:val="26"/>
          <w:szCs w:val="26"/>
        </w:rPr>
        <w:t>изымает прежнее удостоверение и</w:t>
      </w:r>
      <w:r w:rsidR="00E935A5" w:rsidRPr="00974D3C">
        <w:rPr>
          <w:rFonts w:ascii="Times New Roman" w:hAnsi="Times New Roman" w:cs="Times New Roman"/>
          <w:sz w:val="26"/>
          <w:szCs w:val="26"/>
        </w:rPr>
        <w:t xml:space="preserve"> оформляет новое удостоверение о захоронении на другое лицо – ответственное лицо за место захоронения</w:t>
      </w:r>
      <w:r w:rsidR="00D767B8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010458" w:rsidRPr="00974D3C" w:rsidRDefault="00010458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в) вносит информацию о перерегистрации семейных (родовых) захоронений</w:t>
      </w:r>
      <w:r w:rsidR="009E4C4D"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реестр семейных (родовых) </w:t>
      </w:r>
      <w:r w:rsidR="002D1322">
        <w:rPr>
          <w:rFonts w:ascii="Times New Roman" w:eastAsia="Times New Roman" w:hAnsi="Times New Roman" w:cs="Times New Roman"/>
          <w:sz w:val="26"/>
          <w:szCs w:val="26"/>
        </w:rPr>
        <w:t>захоронений в срок не более 3</w:t>
      </w:r>
      <w:r w:rsidR="009E4C4D" w:rsidRPr="00974D3C">
        <w:rPr>
          <w:rFonts w:ascii="Times New Roman" w:eastAsia="Times New Roman" w:hAnsi="Times New Roman" w:cs="Times New Roman"/>
          <w:sz w:val="26"/>
          <w:szCs w:val="26"/>
        </w:rPr>
        <w:t xml:space="preserve"> рабочих дней со дня проведения перерегистрации;</w:t>
      </w:r>
    </w:p>
    <w:p w:rsidR="008403DF" w:rsidRPr="00974D3C" w:rsidRDefault="00551090" w:rsidP="00974D3C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="00DC497A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ередает </w:t>
      </w:r>
      <w:r w:rsidR="00D767B8" w:rsidRPr="00974D3C">
        <w:rPr>
          <w:rFonts w:ascii="Times New Roman" w:eastAsia="Times New Roman" w:hAnsi="Times New Roman" w:cs="Times New Roman"/>
          <w:sz w:val="26"/>
          <w:szCs w:val="26"/>
        </w:rPr>
        <w:t>удостоверение о захоронении или отказ в</w:t>
      </w:r>
      <w:r w:rsidR="00DC497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C497A" w:rsidRPr="00974D3C">
        <w:rPr>
          <w:rFonts w:ascii="Times New Roman" w:hAnsi="Times New Roman" w:cs="Times New Roman"/>
          <w:sz w:val="26"/>
          <w:szCs w:val="26"/>
        </w:rPr>
        <w:t>предоставлени</w:t>
      </w:r>
      <w:r w:rsidR="00D767B8" w:rsidRPr="00974D3C">
        <w:rPr>
          <w:rFonts w:ascii="Times New Roman" w:hAnsi="Times New Roman" w:cs="Times New Roman"/>
          <w:sz w:val="26"/>
          <w:szCs w:val="26"/>
        </w:rPr>
        <w:t>и</w:t>
      </w:r>
      <w:r w:rsidR="00DC497A" w:rsidRPr="00974D3C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  <w:r w:rsidR="00727BE3" w:rsidRPr="00974D3C">
        <w:rPr>
          <w:rFonts w:ascii="Times New Roman" w:eastAsia="Times New Roman" w:hAnsi="Times New Roman" w:cs="Times New Roman"/>
          <w:sz w:val="26"/>
          <w:szCs w:val="26"/>
        </w:rPr>
        <w:t>специалисту</w:t>
      </w:r>
      <w:r w:rsidR="002D1322" w:rsidRPr="002D1322">
        <w:rPr>
          <w:rFonts w:ascii="Times New Roman" w:hAnsi="Times New Roman"/>
          <w:sz w:val="26"/>
          <w:szCs w:val="26"/>
        </w:rPr>
        <w:t xml:space="preserve"> </w:t>
      </w:r>
      <w:r w:rsidR="002D132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27BE3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727BE3" w:rsidRPr="00974D3C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у </w:t>
      </w:r>
      <w:r w:rsidR="002D132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27BE3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находящемуся в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727BE3" w:rsidRPr="00974D3C">
        <w:rPr>
          <w:rFonts w:ascii="Times New Roman" w:eastAsia="Times New Roman" w:hAnsi="Times New Roman" w:cs="Times New Roman"/>
          <w:sz w:val="26"/>
          <w:szCs w:val="26"/>
        </w:rPr>
        <w:t>, ответственному за выдачу результата предоставления муниципальной услуги</w:t>
      </w:r>
      <w:r w:rsidR="00EC4E62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551090" w:rsidRPr="00974D3C" w:rsidRDefault="002477A9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hAnsi="Times New Roman" w:cs="Times New Roman"/>
          <w:sz w:val="26"/>
          <w:szCs w:val="26"/>
        </w:rPr>
        <w:t>Максимальны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рок осуществления административной процедуры </w:t>
      </w:r>
      <w:r w:rsidR="005011C6" w:rsidRPr="00974D3C">
        <w:rPr>
          <w:rFonts w:ascii="Times New Roman" w:eastAsia="Times New Roman" w:hAnsi="Times New Roman" w:cs="Times New Roman"/>
          <w:sz w:val="26"/>
          <w:szCs w:val="26"/>
        </w:rPr>
        <w:t xml:space="preserve">не может превышать 1 рабочий день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 момента 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лучения специалистом </w:t>
      </w:r>
      <w:r w:rsidR="002D132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551090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2D1322">
        <w:rPr>
          <w:rFonts w:ascii="Times New Roman" w:eastAsia="Times New Roman" w:hAnsi="Times New Roman" w:cs="Times New Roman"/>
          <w:sz w:val="26"/>
          <w:szCs w:val="26"/>
        </w:rPr>
        <w:t>ответственным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пакета документов, указанных в пункте 24 административного регламента.</w:t>
      </w:r>
      <w:proofErr w:type="gramEnd"/>
    </w:p>
    <w:p w:rsidR="001F5A1C" w:rsidRPr="00974D3C" w:rsidRDefault="001F5A1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нятие решения о предоставлении (об отказе </w:t>
      </w:r>
      <w:r w:rsidR="00AD38B3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редоставлени</w:t>
      </w:r>
      <w:r w:rsidR="00AD38B3"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) муниципальной услуги осуществляется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2D1322">
        <w:rPr>
          <w:rFonts w:ascii="Times New Roman" w:hAnsi="Times New Roman" w:cs="Times New Roman"/>
          <w:sz w:val="26"/>
          <w:szCs w:val="26"/>
        </w:rPr>
        <w:t>Уполномоченным органом</w:t>
      </w:r>
      <w:r w:rsidR="0031696F" w:rsidRPr="00974D3C">
        <w:rPr>
          <w:rFonts w:ascii="Times New Roman" w:hAnsi="Times New Roman" w:cs="Times New Roman"/>
          <w:sz w:val="26"/>
          <w:szCs w:val="26"/>
        </w:rPr>
        <w:t xml:space="preserve"> местного самоуправления в сфере погребения и похоронного дела Московской области по </w:t>
      </w:r>
      <w:r w:rsidR="002D1322" w:rsidRPr="002D1322">
        <w:rPr>
          <w:rFonts w:ascii="Times New Roman" w:hAnsi="Times New Roman" w:cs="Times New Roman"/>
          <w:sz w:val="26"/>
          <w:szCs w:val="26"/>
        </w:rPr>
        <w:t>Одинцовскому муниципальному району</w:t>
      </w:r>
      <w:r w:rsidR="0031696F"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551090" w:rsidRPr="00974D3C" w:rsidRDefault="00551090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lastRenderedPageBreak/>
        <w:t>Критерием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0 административного регламента.</w:t>
      </w:r>
    </w:p>
    <w:p w:rsidR="00551090" w:rsidRPr="00974D3C" w:rsidRDefault="001F5A1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ередача специалисту </w:t>
      </w:r>
      <w:r w:rsidR="00CB26D8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CB26D8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:</w:t>
      </w:r>
      <w:r w:rsidR="00BD37AD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</w:p>
    <w:p w:rsidR="00551090" w:rsidRPr="00974D3C" w:rsidRDefault="001F5A1C" w:rsidP="00974D3C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34720C" w:rsidRPr="00974D3C">
        <w:rPr>
          <w:rFonts w:ascii="Times New Roman" w:hAnsi="Times New Roman" w:cs="Times New Roman"/>
          <w:sz w:val="26"/>
          <w:szCs w:val="26"/>
        </w:rPr>
        <w:t>внесенн</w:t>
      </w:r>
      <w:r w:rsidR="00551090" w:rsidRPr="00974D3C">
        <w:rPr>
          <w:rFonts w:ascii="Times New Roman" w:hAnsi="Times New Roman" w:cs="Times New Roman"/>
          <w:sz w:val="26"/>
          <w:szCs w:val="26"/>
        </w:rPr>
        <w:t>ой</w:t>
      </w:r>
      <w:r w:rsidR="0034720C"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пис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34720C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F1CCB" w:rsidRPr="00974D3C">
        <w:rPr>
          <w:rFonts w:ascii="Times New Roman" w:eastAsia="Times New Roman" w:hAnsi="Times New Roman" w:cs="Times New Roman"/>
          <w:sz w:val="26"/>
          <w:szCs w:val="26"/>
        </w:rPr>
        <w:t xml:space="preserve">об </w:t>
      </w:r>
      <w:r w:rsidR="008F1CCB" w:rsidRPr="00974D3C">
        <w:rPr>
          <w:rFonts w:ascii="Times New Roman" w:hAnsi="Times New Roman" w:cs="Times New Roman"/>
          <w:sz w:val="26"/>
          <w:szCs w:val="26"/>
        </w:rPr>
        <w:t>ответственном лице за место захоронения</w:t>
      </w:r>
      <w:r w:rsidR="008F1CCB"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Книгу регистрации </w:t>
      </w:r>
      <w:r w:rsidR="008F1CCB" w:rsidRPr="00974D3C">
        <w:rPr>
          <w:rFonts w:ascii="Times New Roman" w:hAnsi="Times New Roman" w:cs="Times New Roman"/>
          <w:sz w:val="26"/>
          <w:szCs w:val="26"/>
        </w:rPr>
        <w:t>захоронений (захоронений урн с прахом)</w:t>
      </w:r>
      <w:r w:rsidR="008F1CCB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34720C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760CE1" w:rsidRPr="00974D3C">
        <w:rPr>
          <w:rFonts w:ascii="Times New Roman" w:eastAsia="Times New Roman" w:hAnsi="Times New Roman" w:cs="Times New Roman"/>
          <w:sz w:val="26"/>
          <w:szCs w:val="26"/>
        </w:rPr>
        <w:t>оформленно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го</w:t>
      </w:r>
      <w:r w:rsidR="00760CE1" w:rsidRPr="00974D3C">
        <w:rPr>
          <w:rFonts w:ascii="Times New Roman" w:eastAsia="Times New Roman" w:hAnsi="Times New Roman" w:cs="Times New Roman"/>
          <w:sz w:val="26"/>
          <w:szCs w:val="26"/>
        </w:rPr>
        <w:t xml:space="preserve"> ново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го</w:t>
      </w:r>
      <w:r w:rsidR="00760CE1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34720C" w:rsidRPr="00974D3C">
        <w:rPr>
          <w:rFonts w:ascii="Times New Roman" w:eastAsia="Times New Roman" w:hAnsi="Times New Roman" w:cs="Times New Roman"/>
          <w:sz w:val="26"/>
          <w:szCs w:val="26"/>
        </w:rPr>
        <w:t>удостоверени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я</w:t>
      </w:r>
      <w:r w:rsidR="0034720C" w:rsidRPr="00974D3C">
        <w:rPr>
          <w:rFonts w:ascii="Times New Roman" w:eastAsia="Times New Roman" w:hAnsi="Times New Roman" w:cs="Times New Roman"/>
          <w:sz w:val="26"/>
          <w:szCs w:val="26"/>
        </w:rPr>
        <w:t xml:space="preserve"> о захоронении</w:t>
      </w:r>
      <w:r w:rsidR="00551090"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1F5A1C" w:rsidRPr="00974D3C" w:rsidRDefault="00551090" w:rsidP="00974D3C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исьменного отказа в предоставлении муниципальной услуги.</w:t>
      </w:r>
    </w:p>
    <w:p w:rsidR="000362F2" w:rsidRPr="00974D3C" w:rsidRDefault="000362F2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CB26D8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CB26D8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дств св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974D3C" w:rsidRDefault="000B7F31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CB26D8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F5A1C" w:rsidRPr="00974D3C" w:rsidRDefault="001F5A1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974D3C" w:rsidRDefault="001F5A1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Выдача документа, являющегося результатом предоставления муниципальной услуги</w:t>
      </w:r>
    </w:p>
    <w:p w:rsidR="00674F90" w:rsidRPr="00974D3C" w:rsidRDefault="001F5A1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Основанием для начала административной процедуры является</w:t>
      </w:r>
      <w:r w:rsidR="00674F90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674F90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ступление в </w:t>
      </w:r>
      <w:r w:rsidR="009F4C6F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9F4C6F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EA3A5F" w:rsidRPr="00974D3C">
        <w:rPr>
          <w:rFonts w:ascii="Times New Roman" w:eastAsia="Times New Roman" w:hAnsi="Times New Roman" w:cs="Times New Roman"/>
          <w:sz w:val="26"/>
          <w:szCs w:val="26"/>
        </w:rPr>
        <w:t xml:space="preserve">или специалисту </w:t>
      </w:r>
      <w:r w:rsidR="009F4C6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EA3A5F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находящемуся в МФЦ, </w:t>
      </w:r>
      <w:r w:rsidR="00D55D9E" w:rsidRPr="00974D3C">
        <w:rPr>
          <w:rFonts w:ascii="Times New Roman" w:eastAsia="Times New Roman" w:hAnsi="Times New Roman" w:cs="Times New Roman"/>
          <w:sz w:val="26"/>
          <w:szCs w:val="26"/>
        </w:rPr>
        <w:t>результата предоставления муниципальной услуги.</w:t>
      </w:r>
      <w:proofErr w:type="gramEnd"/>
    </w:p>
    <w:p w:rsidR="008C066F" w:rsidRPr="00974D3C" w:rsidRDefault="007D6B6D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Специалист</w:t>
      </w:r>
      <w:r w:rsidR="00986065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F4C6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или</w:t>
      </w:r>
      <w:r w:rsidR="00421680"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пециалист</w:t>
      </w:r>
      <w:r w:rsidR="00986065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F4C6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421680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="007A0459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находящийся в МФЦ,</w:t>
      </w:r>
      <w:r w:rsidR="00986065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тветственный за выдачу результата предоставления муниципальной услуги</w:t>
      </w:r>
      <w:r w:rsidR="00E9427D" w:rsidRPr="00974D3C">
        <w:rPr>
          <w:rFonts w:ascii="Times New Roman" w:eastAsia="Times New Roman" w:hAnsi="Times New Roman" w:cs="Times New Roman"/>
          <w:sz w:val="26"/>
          <w:szCs w:val="26"/>
        </w:rPr>
        <w:t xml:space="preserve"> (далее – специалист)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456A6" w:rsidRPr="00974D3C">
        <w:rPr>
          <w:rFonts w:ascii="Times New Roman" w:eastAsia="Times New Roman" w:hAnsi="Times New Roman" w:cs="Times New Roman"/>
          <w:sz w:val="26"/>
          <w:szCs w:val="26"/>
        </w:rPr>
        <w:t>п</w:t>
      </w:r>
      <w:r w:rsidR="003F083B" w:rsidRPr="00974D3C">
        <w:rPr>
          <w:rFonts w:ascii="Times New Roman" w:eastAsia="Times New Roman" w:hAnsi="Times New Roman" w:cs="Times New Roman"/>
          <w:sz w:val="26"/>
          <w:szCs w:val="26"/>
        </w:rPr>
        <w:t xml:space="preserve">ри поступлении </w:t>
      </w:r>
      <w:r w:rsidR="00E91288" w:rsidRPr="00974D3C">
        <w:rPr>
          <w:rFonts w:ascii="Times New Roman" w:eastAsia="Times New Roman" w:hAnsi="Times New Roman" w:cs="Times New Roman"/>
          <w:sz w:val="26"/>
          <w:szCs w:val="26"/>
        </w:rPr>
        <w:t xml:space="preserve">к нему отказа в предоставлении муниципальной услуги (далее - отказ), </w:t>
      </w:r>
      <w:r w:rsidR="008C066F" w:rsidRPr="00974D3C">
        <w:rPr>
          <w:rFonts w:ascii="Times New Roman" w:eastAsia="Times New Roman" w:hAnsi="Times New Roman" w:cs="Times New Roman"/>
          <w:sz w:val="26"/>
          <w:szCs w:val="26"/>
        </w:rPr>
        <w:t>оформленного на бумажном носителе, выдает отказ заявителю</w:t>
      </w:r>
      <w:r w:rsidR="00E722D9" w:rsidRPr="00974D3C">
        <w:rPr>
          <w:rFonts w:ascii="Times New Roman" w:eastAsia="Times New Roman" w:hAnsi="Times New Roman" w:cs="Times New Roman"/>
          <w:sz w:val="26"/>
          <w:szCs w:val="26"/>
        </w:rPr>
        <w:t>; если заявителем представлялось удостоверение о захоронении, возвращает его заявителю</w:t>
      </w:r>
      <w:r w:rsidR="009F4C6F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11688" w:rsidRDefault="00A50950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611688">
        <w:rPr>
          <w:rFonts w:ascii="Times New Roman" w:eastAsia="Times New Roman" w:hAnsi="Times New Roman" w:cs="Times New Roman"/>
          <w:sz w:val="26"/>
          <w:szCs w:val="26"/>
        </w:rPr>
        <w:t>П</w:t>
      </w:r>
      <w:r w:rsidR="009D385A" w:rsidRPr="00611688">
        <w:rPr>
          <w:rFonts w:ascii="Times New Roman" w:eastAsia="Times New Roman" w:hAnsi="Times New Roman" w:cs="Times New Roman"/>
          <w:sz w:val="26"/>
          <w:szCs w:val="26"/>
        </w:rPr>
        <w:t xml:space="preserve">ри поступлении к </w:t>
      </w:r>
      <w:r w:rsidRPr="00611688">
        <w:rPr>
          <w:rFonts w:ascii="Times New Roman" w:eastAsia="Times New Roman" w:hAnsi="Times New Roman" w:cs="Times New Roman"/>
          <w:sz w:val="26"/>
          <w:szCs w:val="26"/>
        </w:rPr>
        <w:t xml:space="preserve">специалисту </w:t>
      </w:r>
      <w:r w:rsidR="00E164DA" w:rsidRPr="00611688">
        <w:rPr>
          <w:rFonts w:ascii="Times New Roman" w:eastAsia="Times New Roman" w:hAnsi="Times New Roman" w:cs="Times New Roman"/>
          <w:sz w:val="26"/>
          <w:szCs w:val="26"/>
        </w:rPr>
        <w:t xml:space="preserve">нового </w:t>
      </w:r>
      <w:r w:rsidR="006C4313" w:rsidRPr="00611688">
        <w:rPr>
          <w:rFonts w:ascii="Times New Roman" w:eastAsia="Times New Roman" w:hAnsi="Times New Roman" w:cs="Times New Roman"/>
          <w:sz w:val="26"/>
          <w:szCs w:val="26"/>
        </w:rPr>
        <w:t>удостоверения о захоронении</w:t>
      </w:r>
      <w:r w:rsidR="00E164DA" w:rsidRPr="00611688">
        <w:rPr>
          <w:rFonts w:ascii="Times New Roman" w:eastAsia="Times New Roman" w:hAnsi="Times New Roman" w:cs="Times New Roman"/>
          <w:sz w:val="26"/>
          <w:szCs w:val="26"/>
        </w:rPr>
        <w:t xml:space="preserve"> с внесенными с него сведениями</w:t>
      </w:r>
      <w:proofErr w:type="gramEnd"/>
      <w:r w:rsidR="00E164DA" w:rsidRPr="00611688">
        <w:rPr>
          <w:rFonts w:ascii="Times New Roman" w:eastAsia="Times New Roman" w:hAnsi="Times New Roman" w:cs="Times New Roman"/>
          <w:sz w:val="26"/>
          <w:szCs w:val="26"/>
        </w:rPr>
        <w:t xml:space="preserve"> об ответственном лице </w:t>
      </w:r>
      <w:r w:rsidR="00E164DA" w:rsidRPr="00611688">
        <w:rPr>
          <w:rFonts w:ascii="Times New Roman" w:hAnsi="Times New Roman" w:cs="Times New Roman"/>
          <w:sz w:val="26"/>
          <w:szCs w:val="26"/>
        </w:rPr>
        <w:t>за место захоронения</w:t>
      </w:r>
      <w:r w:rsidR="006C4313" w:rsidRPr="00611688">
        <w:rPr>
          <w:rFonts w:ascii="Times New Roman" w:eastAsia="Times New Roman" w:hAnsi="Times New Roman" w:cs="Times New Roman"/>
          <w:sz w:val="26"/>
          <w:szCs w:val="26"/>
        </w:rPr>
        <w:t xml:space="preserve">, специалист </w:t>
      </w:r>
      <w:r w:rsidR="002263A3" w:rsidRPr="00611688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соответствие личности заявителя документу, удостоверяющему личность, </w:t>
      </w:r>
      <w:r w:rsidR="006C4313" w:rsidRPr="00611688">
        <w:rPr>
          <w:rFonts w:ascii="Times New Roman" w:eastAsia="Times New Roman" w:hAnsi="Times New Roman" w:cs="Times New Roman"/>
          <w:sz w:val="26"/>
          <w:szCs w:val="26"/>
        </w:rPr>
        <w:t>выдает удостоверение о захоронении заявителю</w:t>
      </w:r>
      <w:r w:rsidR="00611688">
        <w:rPr>
          <w:rFonts w:ascii="Times New Roman" w:eastAsia="Times New Roman" w:hAnsi="Times New Roman" w:cs="Times New Roman"/>
          <w:sz w:val="26"/>
          <w:szCs w:val="26"/>
        </w:rPr>
        <w:t>.</w:t>
      </w:r>
      <w:r w:rsidR="002263A3" w:rsidRPr="00611688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19405B" w:rsidRPr="00611688" w:rsidRDefault="00A1291A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611688">
        <w:rPr>
          <w:rFonts w:ascii="Times New Roman" w:eastAsia="Times New Roman" w:hAnsi="Times New Roman" w:cs="Times New Roman"/>
          <w:sz w:val="26"/>
          <w:szCs w:val="26"/>
        </w:rPr>
        <w:t xml:space="preserve">Должностным лицом, ответственным за выполнение административной процедуры, является </w:t>
      </w:r>
      <w:r w:rsidR="00611688">
        <w:rPr>
          <w:rFonts w:ascii="Times New Roman" w:hAnsi="Times New Roman" w:cs="Times New Roman"/>
          <w:sz w:val="26"/>
          <w:szCs w:val="26"/>
        </w:rPr>
        <w:t>Уполномоченный</w:t>
      </w:r>
      <w:r w:rsidR="0019405B" w:rsidRPr="00611688">
        <w:rPr>
          <w:rFonts w:ascii="Times New Roman" w:hAnsi="Times New Roman" w:cs="Times New Roman"/>
          <w:sz w:val="26"/>
          <w:szCs w:val="26"/>
        </w:rPr>
        <w:t xml:space="preserve"> орган местного самоуправления в сфере погребения и похоронного дела Московской области по</w:t>
      </w:r>
      <w:r w:rsidR="00B978C2">
        <w:rPr>
          <w:rFonts w:ascii="Times New Roman" w:hAnsi="Times New Roman" w:cs="Times New Roman"/>
          <w:sz w:val="26"/>
          <w:szCs w:val="26"/>
        </w:rPr>
        <w:t xml:space="preserve"> Одинцовскому муниципальному району</w:t>
      </w:r>
      <w:r w:rsidR="0019405B" w:rsidRPr="00611688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C83476" w:rsidRPr="00974D3C" w:rsidRDefault="00822D7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</w:t>
      </w:r>
      <w:r w:rsidR="000F7143" w:rsidRPr="00974D3C">
        <w:rPr>
          <w:rFonts w:ascii="Times New Roman" w:eastAsia="Times New Roman" w:hAnsi="Times New Roman" w:cs="Times New Roman"/>
          <w:sz w:val="26"/>
          <w:szCs w:val="26"/>
        </w:rPr>
        <w:t>ь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978C2">
        <w:rPr>
          <w:rFonts w:ascii="Times New Roman" w:eastAsia="Times New Roman" w:hAnsi="Times New Roman" w:cs="Times New Roman"/>
          <w:sz w:val="26"/>
          <w:szCs w:val="26"/>
        </w:rPr>
        <w:t>1 рабочий день с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момента поступления </w:t>
      </w:r>
      <w:r w:rsidR="00C83476" w:rsidRPr="00974D3C">
        <w:rPr>
          <w:rFonts w:ascii="Times New Roman" w:eastAsia="Times New Roman" w:hAnsi="Times New Roman" w:cs="Times New Roman"/>
          <w:sz w:val="26"/>
          <w:szCs w:val="26"/>
        </w:rPr>
        <w:t>специалисту отказ</w:t>
      </w:r>
      <w:r w:rsidR="0046137B" w:rsidRPr="00974D3C">
        <w:rPr>
          <w:rFonts w:ascii="Times New Roman" w:eastAsia="Times New Roman" w:hAnsi="Times New Roman" w:cs="Times New Roman"/>
          <w:sz w:val="26"/>
          <w:szCs w:val="26"/>
        </w:rPr>
        <w:t>а</w:t>
      </w:r>
      <w:r w:rsidR="00C83476"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муниципальной услуги</w:t>
      </w:r>
      <w:r w:rsidR="0046137B" w:rsidRPr="00974D3C">
        <w:rPr>
          <w:rFonts w:ascii="Times New Roman" w:eastAsia="Times New Roman" w:hAnsi="Times New Roman" w:cs="Times New Roman"/>
          <w:sz w:val="26"/>
          <w:szCs w:val="26"/>
        </w:rPr>
        <w:t xml:space="preserve"> ил</w:t>
      </w:r>
      <w:r w:rsidR="00C70CF2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нового </w:t>
      </w:r>
      <w:r w:rsidR="0046137B" w:rsidRPr="00974D3C">
        <w:rPr>
          <w:rFonts w:ascii="Times New Roman" w:eastAsia="Times New Roman" w:hAnsi="Times New Roman" w:cs="Times New Roman"/>
          <w:sz w:val="26"/>
          <w:szCs w:val="26"/>
        </w:rPr>
        <w:t>удостоверения о захоронении</w:t>
      </w:r>
      <w:r w:rsidR="00C83476"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F5A1C" w:rsidRPr="00974D3C" w:rsidRDefault="001F5A1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020931" w:rsidRPr="00974D3C">
        <w:rPr>
          <w:rFonts w:ascii="Times New Roman" w:eastAsia="Times New Roman" w:hAnsi="Times New Roman" w:cs="Times New Roman"/>
          <w:sz w:val="26"/>
          <w:szCs w:val="26"/>
        </w:rPr>
        <w:t>ом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й процедуры</w:t>
      </w:r>
      <w:r w:rsidR="00020931" w:rsidRPr="00974D3C">
        <w:rPr>
          <w:rFonts w:ascii="Times New Roman" w:eastAsia="Times New Roman" w:hAnsi="Times New Roman" w:cs="Times New Roman"/>
          <w:sz w:val="26"/>
          <w:szCs w:val="26"/>
        </w:rPr>
        <w:t xml:space="preserve"> является выдача</w:t>
      </w:r>
      <w:r w:rsidR="000F7143"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явителю удостоверения о захоронении</w:t>
      </w:r>
      <w:r w:rsidR="007F34F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6D12EB" w:rsidRPr="00974D3C">
        <w:rPr>
          <w:rFonts w:ascii="Times New Roman" w:eastAsia="Times New Roman" w:hAnsi="Times New Roman" w:cs="Times New Roman"/>
          <w:sz w:val="26"/>
          <w:szCs w:val="26"/>
        </w:rPr>
        <w:t>или</w:t>
      </w:r>
      <w:r w:rsidR="000F714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404A4" w:rsidRPr="00974D3C">
        <w:rPr>
          <w:rFonts w:ascii="Times New Roman" w:eastAsia="Times New Roman" w:hAnsi="Times New Roman" w:cs="Times New Roman"/>
          <w:sz w:val="26"/>
          <w:szCs w:val="26"/>
        </w:rPr>
        <w:t>отказа в предоставлении муниципальной услуги.</w:t>
      </w:r>
    </w:p>
    <w:p w:rsidR="007338FD" w:rsidRPr="00974D3C" w:rsidRDefault="007338FD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Выдача результата предоставления муниципальной услуги осуществляется </w:t>
      </w:r>
      <w:r w:rsidRPr="00B978C2">
        <w:rPr>
          <w:rFonts w:ascii="Times New Roman" w:eastAsia="Times New Roman" w:hAnsi="Times New Roman" w:cs="Times New Roman"/>
          <w:sz w:val="26"/>
          <w:szCs w:val="26"/>
        </w:rPr>
        <w:t>способом,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7338FD" w:rsidRPr="00974D3C" w:rsidRDefault="007338FD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B978C2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B978C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338FD" w:rsidRPr="00974D3C" w:rsidRDefault="007338FD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950B8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338FD" w:rsidRPr="00974D3C" w:rsidRDefault="007338FD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случае указания заявителем на получение результата в многофункциональном центре, </w:t>
      </w:r>
      <w:r w:rsidR="00B978C2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B978C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направляет результат предоставления муниципальной услуги 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срок, установленный в соглашении, заключенным между </w:t>
      </w:r>
      <w:r w:rsidR="00B978C2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B978C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4D41AC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338FD" w:rsidRPr="00974D3C" w:rsidRDefault="007338FD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ыдача документа, являющегося результатом предоставления муниципальной услуги, осуществляется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7338FD" w:rsidRPr="00974D3C" w:rsidRDefault="007338FD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B978C2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B978C2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дств св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974D3C" w:rsidRDefault="00E0447F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B978C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C15FEF" w:rsidRPr="00974D3C" w:rsidRDefault="00C15FEF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муниципальной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услуги</w:t>
      </w:r>
    </w:p>
    <w:p w:rsidR="00A4069C" w:rsidRPr="00974D3C" w:rsidRDefault="00A4069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орядок осуществления текущего контроля за соблюдением и исполнением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3A5E34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Текущий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 положений регламента и </w:t>
      </w:r>
      <w:r w:rsidRPr="00B4102A">
        <w:rPr>
          <w:rFonts w:ascii="Times New Roman" w:eastAsia="Times New Roman" w:hAnsi="Times New Roman" w:cs="Times New Roman"/>
          <w:sz w:val="26"/>
          <w:szCs w:val="26"/>
        </w:rPr>
        <w:t xml:space="preserve">иных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нормативных правовых актов, устанавливающих требования к предоставлению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услуги.</w:t>
      </w:r>
    </w:p>
    <w:p w:rsidR="003A5E34" w:rsidRPr="00974D3C" w:rsidRDefault="003A5E34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974D3C">
        <w:rPr>
          <w:rFonts w:ascii="Times New Roman" w:hAnsi="Times New Roman" w:cs="Times New Roman"/>
          <w:sz w:val="26"/>
          <w:szCs w:val="26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</w:t>
      </w:r>
      <w:r w:rsidR="002605D6" w:rsidRPr="00974D3C">
        <w:rPr>
          <w:rFonts w:ascii="Times New Roman" w:hAnsi="Times New Roman" w:cs="Times New Roman"/>
          <w:sz w:val="26"/>
          <w:szCs w:val="26"/>
        </w:rPr>
        <w:lastRenderedPageBreak/>
        <w:t>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B4102A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4102A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х за организацию работы по предоставлению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974D3C" w:rsidRDefault="0086328E" w:rsidP="00974D3C">
      <w:pPr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Контроль за полнотой и качеством предоставления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в формах: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) проведения </w:t>
      </w:r>
      <w:r w:rsidR="00CF4F25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лановых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роверок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2) рассмотрения жалоб на действия (бездействие) должностных лиц </w:t>
      </w:r>
      <w:r w:rsidR="00B4102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о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тветственных за предоставление 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целях осуществления контроля за полнотой и качеством предоставления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4102A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4102A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. При проверке могут рассматриваться все вопросы, связанные с предоставлением муни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(комплексные проверки), или отдельный вопрос, связанный с предоставлением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4102A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B4102A">
        <w:rPr>
          <w:rFonts w:ascii="Times New Roman" w:eastAsia="Times New Roman" w:hAnsi="Times New Roman" w:cs="Times New Roman"/>
          <w:sz w:val="26"/>
          <w:szCs w:val="26"/>
        </w:rPr>
        <w:t>и структурного подразделения</w:t>
      </w:r>
      <w:r w:rsidRPr="00B4102A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ответственного за предоставление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ость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служащих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органов местного самоуправления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974D3C" w:rsidRDefault="00E21D97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FC453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ерсональная ответственность должностных лиц </w:t>
      </w:r>
      <w:r w:rsidR="00FC4537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FC4537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FC453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Положения, характеризующие требования к порядку и формам контроля за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 xml:space="preserve">предоставлением </w:t>
      </w:r>
      <w:r w:rsidR="00507F51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о стороны граждан, их объединений и организаций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Контроль за предоставлением муниципальн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FC4537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FC4537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FC4537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и обеспечения возможности досудебного (внесудебного) рассмотрения жалоб.</w:t>
      </w: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6328E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V. Досудебный (внесудебный) порядок обжалования решений и </w:t>
      </w:r>
      <w:r w:rsidR="0044410F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(или)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действий (бездействия) </w:t>
      </w:r>
      <w:r w:rsidR="00CF2493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органа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местного самоуправления, предоставляющего </w:t>
      </w:r>
      <w:r w:rsidR="00CE149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ую</w:t>
      </w:r>
      <w:r w:rsidR="00D0252C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у, а также </w:t>
      </w:r>
      <w:r w:rsidR="00CF2493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его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должностных лиц</w:t>
      </w:r>
      <w:r w:rsidR="00C44FBB" w:rsidRPr="00974D3C">
        <w:rPr>
          <w:rFonts w:ascii="Times New Roman" w:eastAsia="Times New Roman" w:hAnsi="Times New Roman" w:cs="Times New Roman"/>
          <w:b/>
          <w:sz w:val="26"/>
          <w:szCs w:val="26"/>
        </w:rPr>
        <w:t>, муниципальных служащих</w:t>
      </w:r>
    </w:p>
    <w:p w:rsidR="00220D5F" w:rsidRPr="00974D3C" w:rsidRDefault="00220D5F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220D5F" w:rsidRPr="00974D3C" w:rsidRDefault="00220D5F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раво заявителя подать жалобу на решение и (или) действи</w:t>
      </w:r>
      <w:r w:rsidR="00C44FBB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я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(бездействие) органа, предоставляющего муниципальную услугу, а также </w:t>
      </w:r>
      <w:r w:rsidR="00C44FBB" w:rsidRPr="00974D3C">
        <w:rPr>
          <w:rFonts w:ascii="Times New Roman" w:eastAsia="Times New Roman" w:hAnsi="Times New Roman" w:cs="Times New Roman"/>
          <w:b/>
          <w:sz w:val="26"/>
          <w:szCs w:val="26"/>
        </w:rPr>
        <w:t>его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должностных лиц, муниципальных служащих</w:t>
      </w:r>
      <w:r w:rsidR="00C44FBB"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ри предоставлении муниципальной услуги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и</w:t>
      </w:r>
      <w:r w:rsidR="002716D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меют право на обжалование действий или бездействия </w:t>
      </w:r>
      <w:r w:rsidR="00FC453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F2493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должностных лиц </w:t>
      </w:r>
      <w:r w:rsidR="00FC453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E63638" w:rsidRPr="00974D3C">
        <w:rPr>
          <w:rFonts w:ascii="Times New Roman" w:eastAsia="Times New Roman" w:hAnsi="Times New Roman" w:cs="Times New Roman"/>
          <w:i/>
          <w:sz w:val="26"/>
          <w:szCs w:val="26"/>
        </w:rPr>
        <w:t>,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F2493" w:rsidRPr="00974D3C">
        <w:rPr>
          <w:rFonts w:ascii="Times New Roman" w:eastAsia="Times New Roman" w:hAnsi="Times New Roman" w:cs="Times New Roman"/>
          <w:sz w:val="26"/>
          <w:szCs w:val="26"/>
        </w:rPr>
        <w:t>муниципальных служащих</w:t>
      </w:r>
      <w:r w:rsidR="00C44FBB"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а также принимаемых им</w:t>
      </w:r>
      <w:r w:rsidR="00C44FBB"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решений при предоставлении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в досудебном (внесудебном) порядке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редмет жалобы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ь может обратиться с жалобой в том числе в следующих случаях: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) нарушение срока регистрации запроса заявителя о предоставлении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2) нарушение срока предоставления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у заявителя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5) отказ в предоставлении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6) затребование с заявителя при предоставлении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 xml:space="preserve">  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платы, не предусмотренной нормативными правовыми актами Российской Федерации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нормативными правовыми актами Московской области, муниципальными правовыми актами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7) отказ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 либо нарушение установленного срока таких исправлений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53D72" w:rsidRPr="00580761" w:rsidRDefault="000212D9" w:rsidP="00974D3C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40" w:lineRule="auto"/>
        <w:ind w:left="0" w:firstLine="709"/>
        <w:rPr>
          <w:sz w:val="26"/>
          <w:szCs w:val="26"/>
        </w:rPr>
      </w:pPr>
      <w:r w:rsidRPr="00580761">
        <w:rPr>
          <w:sz w:val="26"/>
          <w:szCs w:val="26"/>
        </w:rPr>
        <w:t xml:space="preserve">Жалоба на действия (бездействие) </w:t>
      </w:r>
      <w:r w:rsidR="00580761" w:rsidRPr="00580761">
        <w:rPr>
          <w:sz w:val="26"/>
          <w:szCs w:val="26"/>
        </w:rPr>
        <w:t>Администрации сельского поселения Успенское</w:t>
      </w:r>
      <w:r w:rsidRPr="00580761">
        <w:rPr>
          <w:sz w:val="26"/>
          <w:szCs w:val="26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FA125B" w:rsidRPr="00580761">
        <w:rPr>
          <w:sz w:val="26"/>
          <w:szCs w:val="26"/>
        </w:rPr>
        <w:t>Уполномоченный орган местного са</w:t>
      </w:r>
      <w:r w:rsidRPr="00580761">
        <w:rPr>
          <w:sz w:val="26"/>
          <w:szCs w:val="26"/>
        </w:rPr>
        <w:t xml:space="preserve">моуправления в сфере погребения </w:t>
      </w:r>
      <w:r w:rsidR="00FA125B" w:rsidRPr="00580761">
        <w:rPr>
          <w:sz w:val="26"/>
          <w:szCs w:val="26"/>
        </w:rPr>
        <w:t>и похоронного дела Московской области п</w:t>
      </w:r>
      <w:r w:rsidR="00580761" w:rsidRPr="00580761">
        <w:rPr>
          <w:sz w:val="26"/>
          <w:szCs w:val="26"/>
        </w:rPr>
        <w:t>о Одинцовскому муниципальному району</w:t>
      </w:r>
      <w:r w:rsidR="00580761">
        <w:rPr>
          <w:i/>
          <w:sz w:val="26"/>
          <w:szCs w:val="26"/>
        </w:rPr>
        <w:t>.</w:t>
      </w:r>
    </w:p>
    <w:p w:rsidR="00580761" w:rsidRDefault="00580761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Порядок подачи и рассмотрения жалобы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Жалоба подается в орган, предоставляющий муници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. Жалобы на решения, принятые </w:t>
      </w:r>
      <w:r w:rsidR="00580761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58076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одаются в выше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 xml:space="preserve">стоящий орган (при его наличии)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либо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случае его отсутствия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рассматриваются непосредственно </w:t>
      </w:r>
      <w:r w:rsidR="00580761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Жалоба может быть направлена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580761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580761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58076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почте, через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электронной почте, через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официальн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ы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айт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Един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ого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и муниципальных услуг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ртала государственных и муниципальных услуг Московской области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а также может быть принята при личном приеме заявителя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Жалоба должна содержать: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а) наименование органа, п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редоставляющего 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го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служащего, решения и действия (бездействие) которых обжалуются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) сведения об обжалуемых решениях и действиях (бездействии)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, либо государственного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муни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ципального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лужащего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го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 xml:space="preserve">Сроки 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рассмотрения</w:t>
      </w:r>
      <w:r w:rsidRPr="00974D3C">
        <w:rPr>
          <w:rFonts w:ascii="Times New Roman" w:hAnsi="Times New Roman" w:cs="Times New Roman"/>
          <w:b/>
          <w:sz w:val="26"/>
          <w:szCs w:val="26"/>
        </w:rPr>
        <w:t xml:space="preserve"> жалобы</w:t>
      </w:r>
    </w:p>
    <w:p w:rsidR="00DE115B" w:rsidRPr="00974D3C" w:rsidRDefault="00DE115B" w:rsidP="00974D3C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0F19E1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0F19E1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DE115B" w:rsidRPr="00974D3C" w:rsidRDefault="00DE115B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0F19E1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подлежит рассмотрению должностным лицом, наделенным полномочиями по рассмотре</w:t>
      </w:r>
      <w:r w:rsidR="000F19E1">
        <w:rPr>
          <w:rFonts w:ascii="Times New Roman" w:eastAsia="Times New Roman" w:hAnsi="Times New Roman" w:cs="Times New Roman"/>
          <w:sz w:val="26"/>
          <w:szCs w:val="26"/>
        </w:rPr>
        <w:t>нию жалобы, в течение 15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справлений – в течение пяти рабочих дней со дня ее регистрации.</w:t>
      </w:r>
    </w:p>
    <w:p w:rsidR="00CE655E" w:rsidRPr="00974D3C" w:rsidRDefault="00CE655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0F19E1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0F19E1" w:rsidRPr="00974D3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в срок не более 5 рабочих дней.</w:t>
      </w:r>
    </w:p>
    <w:p w:rsidR="009829D8" w:rsidRPr="00974D3C" w:rsidRDefault="009829D8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E115B" w:rsidRPr="00974D3C" w:rsidRDefault="00DE115B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74D3C" w:rsidRDefault="00953D72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74D3C" w:rsidRDefault="00953D72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905AE3" w:rsidRPr="007F7AA4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  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, должностное лицо либо уполномоченное на то лицо вправе принять решение о безосновательности очередного обращения и прекращении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ереписки с заявителем по данному вопросу при условии, что указанное обращение и ранее направляемые обращения направлялись в </w:t>
      </w:r>
      <w:r w:rsidR="00905AE3">
        <w:rPr>
          <w:rFonts w:ascii="Times New Roman" w:hAnsi="Times New Roman"/>
          <w:sz w:val="26"/>
          <w:szCs w:val="26"/>
        </w:rPr>
        <w:t>Управление</w:t>
      </w:r>
      <w:r w:rsidR="00905AE3" w:rsidRPr="007F7AA4">
        <w:rPr>
          <w:rFonts w:ascii="Times New Roman" w:hAnsi="Times New Roman"/>
          <w:sz w:val="26"/>
          <w:szCs w:val="26"/>
        </w:rPr>
        <w:t xml:space="preserve"> земельных ресурсов и муниципального имущества   Администрации сельского поселения Успенское</w:t>
      </w:r>
      <w:r w:rsidR="00905AE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Результат рассмотрения жалобы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 результатам рассмотрения обращения жалобы </w:t>
      </w:r>
      <w:r w:rsidR="00905AE3" w:rsidRPr="007F7AA4">
        <w:rPr>
          <w:rFonts w:ascii="Times New Roman" w:hAnsi="Times New Roman"/>
          <w:sz w:val="26"/>
          <w:szCs w:val="26"/>
        </w:rPr>
        <w:t>Админи</w:t>
      </w:r>
      <w:r w:rsidR="00905AE3">
        <w:rPr>
          <w:rFonts w:ascii="Times New Roman" w:hAnsi="Times New Roman"/>
          <w:sz w:val="26"/>
          <w:szCs w:val="26"/>
        </w:rPr>
        <w:t>страция</w:t>
      </w:r>
      <w:r w:rsidR="00905AE3" w:rsidRPr="007F7AA4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="00905AE3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принимает одно из следующих решений: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у, опечаток и ошибок в выданных в результате предоставления </w:t>
      </w:r>
      <w:r w:rsidR="00CE1497" w:rsidRPr="00974D3C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974D3C" w:rsidRDefault="0086328E" w:rsidP="00974D3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2) отказывает в удовлетворении жалобы.</w:t>
      </w:r>
    </w:p>
    <w:p w:rsidR="00953D72" w:rsidRPr="00974D3C" w:rsidRDefault="00953D72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974D3C" w:rsidRDefault="00953D72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Порядок информирования заявителя о результатах рассмотрения жалобы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Не позднее дня, следующего за днем принятия </w:t>
      </w:r>
      <w:r w:rsidR="00B23D6E" w:rsidRPr="00974D3C">
        <w:rPr>
          <w:rFonts w:ascii="Times New Roman" w:eastAsia="Times New Roman" w:hAnsi="Times New Roman" w:cs="Times New Roman"/>
          <w:sz w:val="26"/>
          <w:szCs w:val="26"/>
        </w:rPr>
        <w:t xml:space="preserve">решения,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ю в письменной 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или электронной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форме направляется мотивированный ответ о р</w:t>
      </w:r>
      <w:r w:rsidR="0044410F" w:rsidRPr="00974D3C">
        <w:rPr>
          <w:rFonts w:ascii="Times New Roman" w:eastAsia="Times New Roman" w:hAnsi="Times New Roman" w:cs="Times New Roman"/>
          <w:sz w:val="26"/>
          <w:szCs w:val="26"/>
        </w:rPr>
        <w:t>езультатах рассмотрения жалобы.</w:t>
      </w:r>
    </w:p>
    <w:p w:rsidR="00D0252C" w:rsidRPr="00974D3C" w:rsidRDefault="00D0252C" w:rsidP="00974D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0252C" w:rsidRPr="00974D3C" w:rsidRDefault="00D0252C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974D3C" w:rsidRDefault="00DE115B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нформация и документы, необходимые для обоснования и рассмотрения жалобы размещаются в </w:t>
      </w:r>
      <w:r w:rsidR="00B215EA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215E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х центрах, на официальном сайте </w:t>
      </w:r>
      <w:r w:rsidR="00B215EA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многофункциональных центрах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на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Един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ом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е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госуда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рственных и муниципальных услуг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 xml:space="preserve"> Портале государственных и муниципальных услуг</w:t>
      </w:r>
      <w:r w:rsidR="00953D72" w:rsidRPr="00974D3C">
        <w:rPr>
          <w:rFonts w:ascii="Times New Roman" w:eastAsia="Times New Roman" w:hAnsi="Times New Roman" w:cs="Times New Roman"/>
          <w:sz w:val="26"/>
          <w:szCs w:val="26"/>
        </w:rPr>
        <w:t xml:space="preserve"> Московской области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,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Pr="00974D3C" w:rsidRDefault="00D0252C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52C" w:rsidRPr="00974D3C" w:rsidRDefault="00D0252C" w:rsidP="00974D3C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Порядок обжалования решения по жалобе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Заявитель вправе обжаловать решения по жалобе вышестоящим должностным лицам.</w:t>
      </w:r>
    </w:p>
    <w:p w:rsidR="0086328E" w:rsidRPr="00974D3C" w:rsidRDefault="0086328E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или преступления </w:t>
      </w:r>
      <w:r w:rsidR="00B215EA" w:rsidRPr="007F7AA4">
        <w:rPr>
          <w:rFonts w:ascii="Times New Roman" w:hAnsi="Times New Roman"/>
          <w:sz w:val="26"/>
          <w:szCs w:val="26"/>
        </w:rPr>
        <w:t>Админи</w:t>
      </w:r>
      <w:r w:rsidR="00B215EA">
        <w:rPr>
          <w:rFonts w:ascii="Times New Roman" w:hAnsi="Times New Roman"/>
          <w:sz w:val="26"/>
          <w:szCs w:val="26"/>
        </w:rPr>
        <w:t>страция</w:t>
      </w:r>
      <w:r w:rsidR="00B215EA" w:rsidRPr="007F7AA4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="00B215E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974D3C" w:rsidRDefault="003F0013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974D3C" w:rsidRDefault="003F0013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3F0013" w:rsidRPr="00974D3C" w:rsidRDefault="003F0013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местонахождение </w:t>
      </w:r>
      <w:r w:rsidR="00B215EA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974D3C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3F0013" w:rsidRPr="00974D3C" w:rsidRDefault="003F0013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974D3C" w:rsidRDefault="003F0013" w:rsidP="00974D3C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974D3C" w:rsidRDefault="003F0013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интересованное лицо вправе получить в </w:t>
      </w:r>
      <w:r w:rsidR="00B215EA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215EA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копии документов, подтверждающих обжалуемое действие (бездействие), решение долж</w:t>
      </w:r>
      <w:r w:rsidR="00D0252C" w:rsidRPr="00974D3C">
        <w:rPr>
          <w:rFonts w:ascii="Times New Roman" w:eastAsia="Times New Roman" w:hAnsi="Times New Roman" w:cs="Times New Roman"/>
          <w:sz w:val="26"/>
          <w:szCs w:val="26"/>
        </w:rPr>
        <w:t>ностного лица.</w:t>
      </w:r>
    </w:p>
    <w:p w:rsidR="00D0252C" w:rsidRPr="00974D3C" w:rsidRDefault="00D0252C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D0252C" w:rsidRPr="00974D3C" w:rsidRDefault="00D0252C" w:rsidP="00974D3C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Способы информирования заявителей о порядке подачи и рассмотрения жалобы</w:t>
      </w:r>
    </w:p>
    <w:p w:rsidR="003F0013" w:rsidRPr="00974D3C" w:rsidRDefault="00D0252C" w:rsidP="00974D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4D3C">
        <w:rPr>
          <w:rFonts w:ascii="Times New Roman" w:eastAsia="Times New Roman" w:hAnsi="Times New Roman" w:cs="Times New Roman"/>
          <w:sz w:val="26"/>
          <w:szCs w:val="26"/>
        </w:rPr>
        <w:t>И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7E2BDC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должностных лиц </w:t>
      </w:r>
      <w:r w:rsidR="00D762DF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974D3C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D762DF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762DF" w:rsidRPr="00974D3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DE115B" w:rsidRPr="00974D3C">
        <w:rPr>
          <w:rFonts w:ascii="Times New Roman" w:eastAsia="Times New Roman" w:hAnsi="Times New Roman" w:cs="Times New Roman"/>
          <w:sz w:val="26"/>
          <w:szCs w:val="26"/>
        </w:rPr>
        <w:t>многофункциональном центре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D762DF" w:rsidRPr="007F7AA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572FA8" w:rsidRPr="00974D3C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572FA8" w:rsidRPr="00974D3C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>, на Едином портал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е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 муниципальных</w:t>
      </w:r>
      <w:proofErr w:type="gramEnd"/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 услуг</w:t>
      </w:r>
      <w:r w:rsidR="00572FA8" w:rsidRPr="00974D3C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0838F2" w:rsidRPr="00974D3C">
        <w:rPr>
          <w:rFonts w:ascii="Times New Roman" w:eastAsia="Times New Roman" w:hAnsi="Times New Roman" w:cs="Times New Roman"/>
          <w:sz w:val="26"/>
          <w:szCs w:val="26"/>
        </w:rPr>
        <w:t>Портале государственных и муниципальных услуг Московской области,</w:t>
      </w:r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</w:t>
      </w:r>
      <w:proofErr w:type="gramStart"/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>сообщена</w:t>
      </w:r>
      <w:proofErr w:type="gramEnd"/>
      <w:r w:rsidR="003F0013" w:rsidRPr="00974D3C">
        <w:rPr>
          <w:rFonts w:ascii="Times New Roman" w:eastAsia="Times New Roman" w:hAnsi="Times New Roman" w:cs="Times New Roman"/>
          <w:sz w:val="26"/>
          <w:szCs w:val="26"/>
        </w:rPr>
        <w:t xml:space="preserve"> заявителю в устной и (или) письменной форме.</w:t>
      </w:r>
    </w:p>
    <w:p w:rsidR="005815EA" w:rsidRPr="00974D3C" w:rsidRDefault="005815EA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1E502F" w:rsidRPr="00974D3C" w:rsidRDefault="001E502F" w:rsidP="00974D3C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  <w:sectPr w:rsidR="001E502F" w:rsidRPr="00974D3C" w:rsidSect="001C0680"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974D3C" w:rsidRDefault="001E502F" w:rsidP="00974D3C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1</w:t>
      </w:r>
    </w:p>
    <w:p w:rsidR="001E502F" w:rsidRPr="00974D3C" w:rsidRDefault="001E502F" w:rsidP="00974D3C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>Справочная информация</w:t>
      </w: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="00CA6AE6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и организаций, участвующих в предоставлении муниципальной услуги</w:t>
      </w:r>
    </w:p>
    <w:p w:rsidR="001E502F" w:rsidRPr="00974D3C" w:rsidRDefault="001E502F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1377C" w:rsidRPr="00A52C1E" w:rsidRDefault="001E502F" w:rsidP="00D1377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b/>
          <w:i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>1. </w:t>
      </w:r>
      <w:r w:rsidR="00D1377C" w:rsidRPr="00A52C1E">
        <w:rPr>
          <w:rFonts w:ascii="Times New Roman" w:hAnsi="Times New Roman"/>
          <w:b/>
          <w:sz w:val="26"/>
          <w:szCs w:val="26"/>
        </w:rPr>
        <w:t xml:space="preserve">Администрация </w:t>
      </w:r>
      <w:r w:rsidR="00D1377C" w:rsidRPr="00A108A1">
        <w:rPr>
          <w:rFonts w:ascii="Times New Roman" w:hAnsi="Times New Roman"/>
          <w:b/>
          <w:sz w:val="26"/>
          <w:szCs w:val="26"/>
        </w:rPr>
        <w:t xml:space="preserve">сельского поселения </w:t>
      </w:r>
      <w:proofErr w:type="gramStart"/>
      <w:r w:rsidR="00D1377C" w:rsidRPr="00A108A1">
        <w:rPr>
          <w:rFonts w:ascii="Times New Roman" w:hAnsi="Times New Roman"/>
          <w:b/>
          <w:sz w:val="26"/>
          <w:szCs w:val="26"/>
        </w:rPr>
        <w:t>Успенское</w:t>
      </w:r>
      <w:proofErr w:type="gramEnd"/>
      <w:r w:rsidR="00D1377C" w:rsidRPr="00A108A1">
        <w:rPr>
          <w:rFonts w:ascii="Times New Roman" w:hAnsi="Times New Roman"/>
          <w:b/>
          <w:sz w:val="26"/>
          <w:szCs w:val="26"/>
        </w:rPr>
        <w:t xml:space="preserve"> Одинцовского муниципального района Московской области</w:t>
      </w:r>
      <w:r w:rsidR="00D1377C">
        <w:rPr>
          <w:rFonts w:ascii="Times New Roman" w:hAnsi="Times New Roman"/>
          <w:b/>
          <w:sz w:val="26"/>
          <w:szCs w:val="26"/>
        </w:rPr>
        <w:t>.</w:t>
      </w:r>
      <w:r w:rsidR="00D1377C" w:rsidRPr="00A52C1E">
        <w:rPr>
          <w:rFonts w:ascii="Times New Roman" w:hAnsi="Times New Roman"/>
          <w:b/>
          <w:sz w:val="26"/>
          <w:szCs w:val="26"/>
        </w:rPr>
        <w:t xml:space="preserve"> </w:t>
      </w:r>
    </w:p>
    <w:p w:rsidR="00D1377C" w:rsidRDefault="00D1377C" w:rsidP="00D1377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Место нахождения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: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A00A49">
        <w:rPr>
          <w:rFonts w:ascii="Times New Roman" w:hAnsi="Times New Roman"/>
          <w:sz w:val="26"/>
          <w:szCs w:val="26"/>
        </w:rPr>
        <w:t>Советская</w:t>
      </w:r>
      <w:proofErr w:type="gramEnd"/>
      <w:r w:rsidRPr="00A00A49">
        <w:rPr>
          <w:rFonts w:ascii="Times New Roman" w:hAnsi="Times New Roman"/>
          <w:sz w:val="26"/>
          <w:szCs w:val="26"/>
        </w:rPr>
        <w:t>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.</w:t>
      </w:r>
    </w:p>
    <w:p w:rsidR="00D1377C" w:rsidRPr="00A00A49" w:rsidRDefault="00D1377C" w:rsidP="00D1377C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E502F" w:rsidRPr="00974D3C" w:rsidRDefault="00D1377C" w:rsidP="00D1377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="001E502F" w:rsidRPr="00974D3C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D1377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D1377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974D3C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Default="001E502F" w:rsidP="00974D3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  <w:p w:rsidR="00D1377C" w:rsidRPr="00D1377C" w:rsidRDefault="00D1377C" w:rsidP="00974D3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</w:p>
        </w:tc>
      </w:tr>
    </w:tbl>
    <w:p w:rsidR="001E502F" w:rsidRPr="00974D3C" w:rsidRDefault="001E502F" w:rsidP="00974D3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D1377C">
        <w:rPr>
          <w:rFonts w:ascii="Times New Roman" w:hAnsi="Times New Roman"/>
          <w:sz w:val="26"/>
          <w:szCs w:val="26"/>
        </w:rPr>
        <w:t>А</w:t>
      </w:r>
      <w:r w:rsidR="00D1377C" w:rsidRPr="00A52C1E">
        <w:rPr>
          <w:rFonts w:ascii="Times New Roman" w:hAnsi="Times New Roman"/>
          <w:sz w:val="26"/>
          <w:szCs w:val="26"/>
        </w:rPr>
        <w:t xml:space="preserve">дминистрации </w:t>
      </w:r>
      <w:r w:rsidR="00D1377C"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 w:rsidR="00D1377C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D1377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D1377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Default="001E502F" w:rsidP="00D1377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  <w:p w:rsidR="00C83E90" w:rsidRPr="00C83E90" w:rsidRDefault="00C83E90" w:rsidP="00D1377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</w:p>
        </w:tc>
      </w:tr>
    </w:tbl>
    <w:p w:rsidR="00C83E90" w:rsidRPr="000E3F43" w:rsidRDefault="00C83E90" w:rsidP="00C83E9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>: 143030, Московская область, Одинцовский район,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оветская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C83E90" w:rsidRPr="000E3F43" w:rsidRDefault="00C83E90" w:rsidP="00C83E9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81-82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C83E90" w:rsidRPr="00441199" w:rsidRDefault="00C83E90" w:rsidP="00C83E9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Pr="00A52C1E">
        <w:rPr>
          <w:rFonts w:ascii="Times New Roman" w:hAnsi="Times New Roman"/>
          <w:sz w:val="26"/>
          <w:szCs w:val="26"/>
        </w:rPr>
        <w:t>в сети Интернет</w:t>
      </w:r>
      <w:r w:rsidRPr="00E64895">
        <w:rPr>
          <w:rFonts w:ascii="Times New Roman" w:hAnsi="Times New Roman"/>
          <w:sz w:val="26"/>
          <w:szCs w:val="26"/>
        </w:rPr>
        <w:t xml:space="preserve">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1" w:tgtFrame="_blank" w:history="1">
        <w:proofErr w:type="spellStart"/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proofErr w:type="spellEnd"/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C83E90" w:rsidRPr="00A52C1E" w:rsidRDefault="00C83E90" w:rsidP="00C83E90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Pr="00A52C1E">
        <w:rPr>
          <w:rFonts w:ascii="Times New Roman" w:hAnsi="Times New Roman"/>
          <w:sz w:val="26"/>
          <w:szCs w:val="26"/>
        </w:rPr>
        <w:t xml:space="preserve">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Default="001E502F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Pr="00974D3C" w:rsidRDefault="00C83E90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1E502F" w:rsidP="00C83E90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lastRenderedPageBreak/>
        <w:t>2. </w:t>
      </w:r>
      <w:r w:rsidR="00C83E90" w:rsidRPr="007F7AA4">
        <w:rPr>
          <w:rFonts w:ascii="Times New Roman" w:hAnsi="Times New Roman"/>
          <w:b/>
          <w:sz w:val="26"/>
          <w:szCs w:val="26"/>
        </w:rPr>
        <w:t>Управление земельных ресурсов и муниципального имущества   Администрации сельского поселения Успенское Одинцовского муниципального района Московской области</w:t>
      </w:r>
      <w:r w:rsidR="00C83E90">
        <w:rPr>
          <w:rFonts w:ascii="Times New Roman" w:hAnsi="Times New Roman"/>
          <w:b/>
          <w:sz w:val="26"/>
          <w:szCs w:val="26"/>
        </w:rPr>
        <w:t>.</w:t>
      </w:r>
      <w:r w:rsidR="00C83E90" w:rsidRPr="00A52C1E">
        <w:rPr>
          <w:rFonts w:ascii="Times New Roman" w:hAnsi="Times New Roman"/>
          <w:sz w:val="26"/>
          <w:szCs w:val="26"/>
        </w:rPr>
        <w:t xml:space="preserve"> </w:t>
      </w:r>
    </w:p>
    <w:p w:rsidR="00C83E90" w:rsidRDefault="00C83E90" w:rsidP="00C83E90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>Место нахождения</w:t>
      </w:r>
      <w:r w:rsidRPr="007F7AA4">
        <w:rPr>
          <w:rFonts w:ascii="Times New Roman" w:hAnsi="Times New Roman"/>
          <w:b/>
          <w:sz w:val="26"/>
          <w:szCs w:val="26"/>
        </w:rPr>
        <w:t xml:space="preserve"> </w:t>
      </w:r>
      <w:r w:rsidRPr="007F7AA4"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  Администрации сельского поселения </w:t>
      </w:r>
      <w:r>
        <w:rPr>
          <w:rFonts w:ascii="Times New Roman" w:hAnsi="Times New Roman"/>
          <w:sz w:val="26"/>
          <w:szCs w:val="26"/>
        </w:rPr>
        <w:t xml:space="preserve">Успенское: </w:t>
      </w:r>
      <w:r w:rsidRPr="00164A51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164A51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Советская</w:t>
      </w:r>
      <w:proofErr w:type="gramEnd"/>
      <w:r>
        <w:rPr>
          <w:rFonts w:ascii="Times New Roman" w:hAnsi="Times New Roman"/>
          <w:sz w:val="26"/>
          <w:szCs w:val="26"/>
        </w:rPr>
        <w:t>, д. 19</w:t>
      </w:r>
      <w:r w:rsidRPr="00164A51">
        <w:rPr>
          <w:rFonts w:ascii="Times New Roman" w:hAnsi="Times New Roman"/>
          <w:sz w:val="26"/>
          <w:szCs w:val="26"/>
        </w:rPr>
        <w:t>.</w:t>
      </w:r>
    </w:p>
    <w:p w:rsidR="00C83E90" w:rsidRPr="00164A51" w:rsidRDefault="00C83E90" w:rsidP="00C83E90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E502F" w:rsidRPr="00974D3C" w:rsidRDefault="00C83E90" w:rsidP="00C83E9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 w:rsidRPr="007F7AA4"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  Администрации сельского поселения </w:t>
      </w:r>
      <w:proofErr w:type="gramStart"/>
      <w:r w:rsidRPr="007F7AA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1E502F" w:rsidRPr="00974D3C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C83E90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C83E90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Default="001E502F" w:rsidP="00974D3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  <w:p w:rsidR="00C83E90" w:rsidRPr="00C83E90" w:rsidRDefault="00C83E90" w:rsidP="00974D3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</w:p>
        </w:tc>
      </w:tr>
    </w:tbl>
    <w:p w:rsidR="001E502F" w:rsidRPr="00974D3C" w:rsidRDefault="001E502F" w:rsidP="00974D3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График приема заявителей </w:t>
      </w:r>
      <w:r w:rsidR="00C83E90">
        <w:rPr>
          <w:rFonts w:ascii="Times New Roman" w:hAnsi="Times New Roman"/>
          <w:sz w:val="26"/>
          <w:szCs w:val="26"/>
        </w:rPr>
        <w:t>Управлении</w:t>
      </w:r>
      <w:r w:rsidR="00C83E90" w:rsidRPr="007F7AA4">
        <w:rPr>
          <w:rFonts w:ascii="Times New Roman" w:hAnsi="Times New Roman"/>
          <w:sz w:val="26"/>
          <w:szCs w:val="26"/>
        </w:rPr>
        <w:t xml:space="preserve"> земельных ресурсов и муниципального имущества   Администрации сельского поселения </w:t>
      </w:r>
      <w:proofErr w:type="gramStart"/>
      <w:r w:rsidR="00C83E90" w:rsidRPr="007F7AA4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974D3C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C83E90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C83E90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974D3C" w:rsidRDefault="00D1377C" w:rsidP="00974D3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974D3C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974D3C" w:rsidRDefault="001E502F" w:rsidP="00974D3C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974D3C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D1377C" w:rsidRDefault="001E502F" w:rsidP="00974D3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974D3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C83E90" w:rsidRPr="007F7C83" w:rsidRDefault="00C83E90" w:rsidP="00C83E90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: </w:t>
      </w:r>
      <w:r w:rsidRPr="007F7C83">
        <w:rPr>
          <w:rFonts w:ascii="Times New Roman" w:hAnsi="Times New Roman"/>
          <w:sz w:val="26"/>
          <w:szCs w:val="26"/>
        </w:rPr>
        <w:t>143030</w:t>
      </w:r>
      <w:r>
        <w:rPr>
          <w:rFonts w:ascii="Times New Roman" w:hAnsi="Times New Roman"/>
          <w:sz w:val="26"/>
          <w:szCs w:val="26"/>
        </w:rPr>
        <w:t>, Московская область, Одинцовский район,</w:t>
      </w:r>
      <w:r w:rsidRPr="007F7C83">
        <w:rPr>
          <w:rFonts w:ascii="Times New Roman" w:hAnsi="Times New Roman"/>
          <w:sz w:val="26"/>
          <w:szCs w:val="26"/>
        </w:rPr>
        <w:t xml:space="preserve"> 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Советская д.19.</w:t>
      </w:r>
    </w:p>
    <w:p w:rsidR="00C83E90" w:rsidRPr="000E3F43" w:rsidRDefault="00C83E90" w:rsidP="00C83E90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40-09</w:t>
      </w:r>
      <w:r w:rsidRPr="00A52C1E">
        <w:rPr>
          <w:rFonts w:ascii="Times New Roman" w:hAnsi="Times New Roman"/>
          <w:i/>
          <w:sz w:val="26"/>
          <w:szCs w:val="26"/>
        </w:rPr>
        <w:t>.</w:t>
      </w:r>
    </w:p>
    <w:p w:rsidR="00C83E90" w:rsidRPr="00A52C1E" w:rsidRDefault="00C83E90" w:rsidP="00C83E90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2" w:tgtFrame="_blank" w:history="1">
        <w:proofErr w:type="spellStart"/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proofErr w:type="spellEnd"/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C83E90" w:rsidRPr="00A52C1E" w:rsidRDefault="00C83E90" w:rsidP="00C83E9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 Адрес электронной почты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Pr="00974D3C" w:rsidRDefault="001E502F" w:rsidP="00974D3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i/>
          <w:sz w:val="26"/>
          <w:szCs w:val="26"/>
        </w:rPr>
        <w:t>.</w:t>
      </w:r>
    </w:p>
    <w:p w:rsidR="001E502F" w:rsidRPr="00974D3C" w:rsidRDefault="001E502F" w:rsidP="00974D3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83E90" w:rsidRDefault="00C83E90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974D3C" w:rsidRDefault="001E502F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2</w:t>
      </w:r>
    </w:p>
    <w:p w:rsidR="00E21D97" w:rsidRPr="00974D3C" w:rsidRDefault="00E21D97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E21D97" w:rsidRPr="00974D3C" w:rsidRDefault="00E21D97" w:rsidP="00974D3C">
      <w:pPr>
        <w:spacing w:before="60" w:after="6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74D3C">
        <w:rPr>
          <w:rFonts w:ascii="Times New Roman" w:hAnsi="Times New Roman" w:cs="Times New Roman"/>
          <w:b/>
          <w:sz w:val="26"/>
          <w:szCs w:val="26"/>
        </w:rPr>
        <w:t xml:space="preserve">Блок- схема предоставления </w:t>
      </w:r>
      <w:r w:rsidR="00822D17" w:rsidRPr="00974D3C">
        <w:rPr>
          <w:rFonts w:ascii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hAnsi="Times New Roman" w:cs="Times New Roman"/>
          <w:b/>
          <w:sz w:val="26"/>
          <w:szCs w:val="26"/>
        </w:rPr>
        <w:t xml:space="preserve"> услуги </w:t>
      </w:r>
      <w:r w:rsidR="0099057A" w:rsidRPr="00974D3C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о перерегистрации захоронений на других лиц и оформление удостоверений о захоронении </w:t>
      </w:r>
      <w:r w:rsidRPr="00974D3C">
        <w:rPr>
          <w:rFonts w:ascii="Times New Roman" w:hAnsi="Times New Roman" w:cs="Times New Roman"/>
          <w:b/>
          <w:sz w:val="26"/>
          <w:szCs w:val="26"/>
        </w:rPr>
        <w:t>на территории Московской области</w:t>
      </w:r>
    </w:p>
    <w:p w:rsidR="00E21D97" w:rsidRPr="00974D3C" w:rsidRDefault="00E21D97" w:rsidP="00974D3C">
      <w:pPr>
        <w:spacing w:before="60" w:after="6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187B0D" w:rsidRPr="00974D3C" w:rsidRDefault="00187B0D" w:rsidP="00974D3C">
      <w:pPr>
        <w:spacing w:line="240" w:lineRule="auto"/>
        <w:rPr>
          <w:rFonts w:ascii="Times New Roman" w:eastAsia="Times New Roman" w:hAnsi="Times New Roman" w:cs="Times New Roman"/>
          <w:sz w:val="26"/>
          <w:szCs w:val="26"/>
        </w:rPr>
        <w:sectPr w:rsidR="00187B0D" w:rsidRPr="00974D3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5pt;height:462.15pt" o:ole="">
            <v:imagedata r:id="rId13" o:title=""/>
          </v:shape>
          <o:OLEObject Type="Embed" ProgID="Visio.Drawing.11" ShapeID="_x0000_i1025" DrawAspect="Content" ObjectID="_1472541782" r:id="rId14"/>
        </w:object>
      </w:r>
    </w:p>
    <w:p w:rsidR="0086328E" w:rsidRPr="00974D3C" w:rsidRDefault="00165796" w:rsidP="00974D3C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lastRenderedPageBreak/>
        <w:t>П</w:t>
      </w:r>
      <w:r w:rsidR="0086328E" w:rsidRPr="00974D3C">
        <w:rPr>
          <w:rFonts w:ascii="Times New Roman" w:eastAsia="Times New Roman" w:hAnsi="Times New Roman" w:cs="Times New Roman"/>
          <w:sz w:val="26"/>
          <w:szCs w:val="26"/>
        </w:rPr>
        <w:t>риложение</w:t>
      </w:r>
      <w:r w:rsidR="001E502F" w:rsidRPr="00974D3C">
        <w:rPr>
          <w:rFonts w:ascii="Times New Roman" w:eastAsia="Times New Roman" w:hAnsi="Times New Roman" w:cs="Times New Roman"/>
          <w:sz w:val="26"/>
          <w:szCs w:val="26"/>
        </w:rPr>
        <w:t> 3</w:t>
      </w:r>
    </w:p>
    <w:p w:rsidR="00E21D97" w:rsidRPr="00974D3C" w:rsidRDefault="00E21D97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73195" w:rsidRPr="00974D3C" w:rsidRDefault="0086328E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Образец заявления о предоставлении </w:t>
      </w:r>
      <w:r w:rsidR="00CE1497" w:rsidRPr="00974D3C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974D3C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</w:t>
      </w:r>
      <w:r w:rsidR="00E21D97" w:rsidRPr="00974D3C">
        <w:rPr>
          <w:rFonts w:ascii="Times New Roman" w:eastAsia="Times New Roman" w:hAnsi="Times New Roman" w:cs="Times New Roman"/>
          <w:b/>
          <w:sz w:val="26"/>
          <w:szCs w:val="26"/>
        </w:rPr>
        <w:t>и</w:t>
      </w:r>
    </w:p>
    <w:p w:rsidR="00917AB3" w:rsidRPr="00974D3C" w:rsidRDefault="00917AB3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уполномоченный орган местного самоуправления </w:t>
      </w:r>
    </w:p>
    <w:p w:rsidR="00917AB3" w:rsidRPr="00974D3C" w:rsidRDefault="00917AB3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в сфере погребения и похоронного дела </w:t>
      </w:r>
    </w:p>
    <w:p w:rsidR="00917AB3" w:rsidRPr="00974D3C" w:rsidRDefault="00071079" w:rsidP="00974D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Московской области</w:t>
      </w:r>
    </w:p>
    <w:p w:rsidR="00917AB3" w:rsidRPr="00974D3C" w:rsidRDefault="00917AB3" w:rsidP="00974D3C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  <w:t>_________________________________________________________</w:t>
      </w:r>
    </w:p>
    <w:p w:rsidR="00917AB3" w:rsidRPr="00974D3C" w:rsidRDefault="00917AB3" w:rsidP="00974D3C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от кого ___________________________________________________________________</w:t>
      </w:r>
    </w:p>
    <w:p w:rsidR="00917AB3" w:rsidRPr="00974D3C" w:rsidRDefault="00917AB3" w:rsidP="00974D3C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        (фамилия, имя, отчество лица, взявшего на себя обязанность</w:t>
      </w:r>
    </w:p>
    <w:p w:rsidR="00917AB3" w:rsidRPr="00974D3C" w:rsidRDefault="00917AB3" w:rsidP="00974D3C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            осуществить погребение умершего, паспортные данные,</w:t>
      </w:r>
    </w:p>
    <w:p w:rsidR="00917AB3" w:rsidRPr="00974D3C" w:rsidRDefault="00917AB3" w:rsidP="00974D3C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                          место регистрации, телефон)</w:t>
      </w:r>
    </w:p>
    <w:p w:rsidR="00917AB3" w:rsidRPr="00974D3C" w:rsidRDefault="00917AB3" w:rsidP="00974D3C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974D3C" w:rsidRDefault="00917AB3" w:rsidP="00974D3C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974D3C" w:rsidRDefault="00917AB3" w:rsidP="00974D3C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ЗАЯВЛЕНИЕ</w:t>
      </w:r>
    </w:p>
    <w:p w:rsidR="001B20F6" w:rsidRPr="00974D3C" w:rsidRDefault="001B20F6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974D3C">
        <w:rPr>
          <w:rFonts w:ascii="Times New Roman" w:hAnsi="Times New Roman" w:cs="Times New Roman"/>
          <w:sz w:val="26"/>
          <w:szCs w:val="26"/>
        </w:rPr>
        <w:t>(</w:t>
      </w:r>
      <w:r w:rsidRPr="00974D3C">
        <w:rPr>
          <w:rFonts w:ascii="Times New Roman" w:hAnsi="Times New Roman" w:cs="Times New Roman"/>
          <w:i/>
          <w:sz w:val="26"/>
          <w:szCs w:val="26"/>
        </w:rPr>
        <w:t xml:space="preserve">нужное  </w:t>
      </w:r>
      <w:r w:rsidR="00B5124B" w:rsidRPr="00974D3C">
        <w:rPr>
          <w:rFonts w:ascii="Times New Roman" w:hAnsi="Times New Roman" w:cs="Times New Roman"/>
          <w:i/>
          <w:sz w:val="26"/>
          <w:szCs w:val="26"/>
        </w:rPr>
        <w:t>заполнить</w:t>
      </w:r>
      <w:r w:rsidRPr="00974D3C">
        <w:rPr>
          <w:rFonts w:ascii="Times New Roman" w:hAnsi="Times New Roman" w:cs="Times New Roman"/>
          <w:sz w:val="26"/>
          <w:szCs w:val="26"/>
        </w:rPr>
        <w:t>)</w:t>
      </w:r>
    </w:p>
    <w:p w:rsidR="004874AD" w:rsidRPr="00974D3C" w:rsidRDefault="00917AB3" w:rsidP="00974D3C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Прошу</w:t>
      </w:r>
      <w:r w:rsidR="004874AD" w:rsidRPr="00974D3C">
        <w:rPr>
          <w:rFonts w:ascii="Times New Roman" w:hAnsi="Times New Roman" w:cs="Times New Roman"/>
          <w:sz w:val="26"/>
          <w:szCs w:val="26"/>
        </w:rPr>
        <w:t xml:space="preserve"> внести изменения в удостоверение о захоронении на умершего </w:t>
      </w:r>
      <w:r w:rsidRPr="00974D3C">
        <w:rPr>
          <w:rFonts w:ascii="Times New Roman" w:hAnsi="Times New Roman" w:cs="Times New Roman"/>
          <w:sz w:val="26"/>
          <w:szCs w:val="26"/>
        </w:rPr>
        <w:t xml:space="preserve">   </w:t>
      </w:r>
      <w:r w:rsidR="004874AD" w:rsidRPr="00974D3C"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________________</w:t>
      </w:r>
    </w:p>
    <w:p w:rsidR="004874AD" w:rsidRPr="00974D3C" w:rsidRDefault="004874AD" w:rsidP="00974D3C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                     </w:t>
      </w:r>
      <w:r w:rsidRPr="00974D3C">
        <w:rPr>
          <w:rFonts w:ascii="Times New Roman" w:hAnsi="Times New Roman" w:cs="Times New Roman"/>
          <w:sz w:val="26"/>
          <w:szCs w:val="26"/>
        </w:rPr>
        <w:tab/>
      </w:r>
      <w:r w:rsidRPr="00974D3C">
        <w:rPr>
          <w:rFonts w:ascii="Times New Roman" w:hAnsi="Times New Roman" w:cs="Times New Roman"/>
          <w:sz w:val="26"/>
          <w:szCs w:val="26"/>
        </w:rPr>
        <w:tab/>
      </w:r>
      <w:r w:rsidRPr="00974D3C">
        <w:rPr>
          <w:rFonts w:ascii="Times New Roman" w:hAnsi="Times New Roman" w:cs="Times New Roman"/>
          <w:sz w:val="26"/>
          <w:szCs w:val="26"/>
        </w:rPr>
        <w:tab/>
        <w:t xml:space="preserve">  (</w:t>
      </w:r>
      <w:r w:rsidRPr="00974D3C">
        <w:rPr>
          <w:rFonts w:ascii="Times New Roman" w:hAnsi="Times New Roman" w:cs="Times New Roman"/>
          <w:i/>
          <w:sz w:val="26"/>
          <w:szCs w:val="26"/>
        </w:rPr>
        <w:t>фамилия, имя, отчество умершего</w:t>
      </w:r>
      <w:r w:rsidRPr="00974D3C">
        <w:rPr>
          <w:rFonts w:ascii="Times New Roman" w:hAnsi="Times New Roman" w:cs="Times New Roman"/>
          <w:sz w:val="26"/>
          <w:szCs w:val="26"/>
        </w:rPr>
        <w:t>)</w:t>
      </w:r>
    </w:p>
    <w:p w:rsidR="00F21D5C" w:rsidRPr="00974D3C" w:rsidRDefault="007D041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дата смерти _________________________</w:t>
      </w:r>
    </w:p>
    <w:p w:rsidR="004874AD" w:rsidRPr="00974D3C" w:rsidRDefault="004874AD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</w:p>
    <w:p w:rsidR="00F21D5C" w:rsidRPr="00974D3C" w:rsidRDefault="007D041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и выдать удостоверение о семейном (родовом, родственном) захоронении</w:t>
      </w:r>
    </w:p>
    <w:p w:rsidR="007D0413" w:rsidRPr="00974D3C" w:rsidRDefault="007D041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</w:p>
    <w:p w:rsidR="00F21D5C" w:rsidRPr="00974D3C" w:rsidRDefault="00F21D5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на</w:t>
      </w:r>
    </w:p>
    <w:p w:rsidR="00F21D5C" w:rsidRPr="00974D3C" w:rsidRDefault="00F21D5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__________________________________________________________________ кладбище</w:t>
      </w:r>
    </w:p>
    <w:p w:rsidR="00A579D3" w:rsidRPr="00974D3C" w:rsidRDefault="00A579D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</w:p>
    <w:p w:rsidR="00F21D5C" w:rsidRPr="00974D3C" w:rsidRDefault="004D41A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 мое имя в связи </w:t>
      </w:r>
      <w:r w:rsidR="00F21D5C" w:rsidRPr="00974D3C">
        <w:rPr>
          <w:rFonts w:ascii="Times New Roman" w:hAnsi="Times New Roman" w:cs="Times New Roman"/>
          <w:sz w:val="26"/>
          <w:szCs w:val="26"/>
        </w:rPr>
        <w:t>с ______________________________________________________</w:t>
      </w:r>
      <w:r>
        <w:rPr>
          <w:rFonts w:ascii="Times New Roman" w:hAnsi="Times New Roman" w:cs="Times New Roman"/>
          <w:sz w:val="26"/>
          <w:szCs w:val="26"/>
        </w:rPr>
        <w:t>_____________</w:t>
      </w:r>
    </w:p>
    <w:p w:rsidR="00F21D5C" w:rsidRPr="00974D3C" w:rsidRDefault="00F21D5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___________________________________________</w:t>
      </w:r>
      <w:r w:rsidR="004D41AC">
        <w:rPr>
          <w:rFonts w:ascii="Times New Roman" w:hAnsi="Times New Roman" w:cs="Times New Roman"/>
          <w:sz w:val="26"/>
          <w:szCs w:val="26"/>
        </w:rPr>
        <w:t>________________________</w:t>
      </w:r>
    </w:p>
    <w:p w:rsidR="00F21D5C" w:rsidRPr="00974D3C" w:rsidRDefault="00F21D5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                         (</w:t>
      </w:r>
      <w:r w:rsidRPr="00974D3C">
        <w:rPr>
          <w:rFonts w:ascii="Times New Roman" w:hAnsi="Times New Roman" w:cs="Times New Roman"/>
          <w:i/>
          <w:sz w:val="26"/>
          <w:szCs w:val="26"/>
        </w:rPr>
        <w:t>указать причину</w:t>
      </w:r>
      <w:r w:rsidRPr="00974D3C">
        <w:rPr>
          <w:rFonts w:ascii="Times New Roman" w:hAnsi="Times New Roman" w:cs="Times New Roman"/>
          <w:sz w:val="26"/>
          <w:szCs w:val="26"/>
        </w:rPr>
        <w:t>)</w:t>
      </w:r>
    </w:p>
    <w:p w:rsidR="00A579D3" w:rsidRPr="00974D3C" w:rsidRDefault="00F21D5C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 xml:space="preserve">    </w:t>
      </w:r>
    </w:p>
    <w:p w:rsidR="007D0413" w:rsidRPr="00974D3C" w:rsidRDefault="007D041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t>Прилагаю копии документов:</w:t>
      </w:r>
    </w:p>
    <w:p w:rsidR="007D0413" w:rsidRPr="00974D3C" w:rsidRDefault="007D0413" w:rsidP="00974D3C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7D0413" w:rsidRPr="00974D3C" w:rsidRDefault="007D0413" w:rsidP="00974D3C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7D0413" w:rsidRPr="00974D3C" w:rsidRDefault="007D0413" w:rsidP="00974D3C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7D0413" w:rsidRPr="00974D3C" w:rsidRDefault="007D0413" w:rsidP="00974D3C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7D0413" w:rsidRPr="00974D3C" w:rsidRDefault="007D0413" w:rsidP="00974D3C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7D0413" w:rsidRPr="00974D3C" w:rsidRDefault="007D0413" w:rsidP="00974D3C">
      <w:pPr>
        <w:spacing w:line="240" w:lineRule="auto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A17176" w:rsidRPr="00974D3C" w:rsidRDefault="00A17176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Способ получения результата предоставления муниципальной услуги:</w:t>
      </w:r>
    </w:p>
    <w:p w:rsidR="00A17176" w:rsidRPr="00974D3C" w:rsidRDefault="00A17176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</w:t>
      </w:r>
    </w:p>
    <w:p w:rsidR="00A17176" w:rsidRPr="00974D3C" w:rsidRDefault="00A17176" w:rsidP="00974D3C">
      <w:pPr>
        <w:spacing w:after="0" w:line="240" w:lineRule="auto"/>
        <w:rPr>
          <w:rFonts w:ascii="Times New Roman" w:eastAsia="Times New Roman" w:hAnsi="Times New Roman" w:cs="Times New Roman"/>
          <w:i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i/>
          <w:sz w:val="26"/>
          <w:szCs w:val="26"/>
        </w:rPr>
        <w:t>(указать способ)</w:t>
      </w:r>
    </w:p>
    <w:p w:rsidR="00A17176" w:rsidRPr="00974D3C" w:rsidRDefault="00A17176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</w:p>
    <w:p w:rsidR="00A17176" w:rsidRPr="00974D3C" w:rsidRDefault="00A17176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</w:p>
    <w:p w:rsidR="00557612" w:rsidRPr="00974D3C" w:rsidRDefault="00A579D3" w:rsidP="00974D3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6"/>
          <w:szCs w:val="26"/>
        </w:rPr>
      </w:pPr>
      <w:r w:rsidRPr="00974D3C">
        <w:rPr>
          <w:rFonts w:ascii="Times New Roman" w:hAnsi="Times New Roman" w:cs="Times New Roman"/>
          <w:sz w:val="26"/>
          <w:szCs w:val="26"/>
        </w:rPr>
        <w:lastRenderedPageBreak/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974D3C">
        <w:rPr>
          <w:rFonts w:ascii="Times New Roman" w:eastAsia="Times New Roman" w:hAnsi="Times New Roman" w:cs="Times New Roman"/>
          <w:sz w:val="26"/>
          <w:szCs w:val="26"/>
        </w:rPr>
        <w:t>Обязуюсь  содержать место погребения.</w:t>
      </w:r>
    </w:p>
    <w:p w:rsidR="007D0413" w:rsidRPr="00974D3C" w:rsidRDefault="007D0413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___________________________________ 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  <w:t>_____________________   _________________</w:t>
      </w:r>
    </w:p>
    <w:p w:rsidR="007D0413" w:rsidRPr="00974D3C" w:rsidRDefault="007D0413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(подпись заявителя)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</w:r>
      <w:r w:rsidRPr="00974D3C">
        <w:rPr>
          <w:rFonts w:ascii="Times New Roman" w:eastAsia="Times New Roman" w:hAnsi="Times New Roman" w:cs="Times New Roman"/>
          <w:sz w:val="26"/>
          <w:szCs w:val="26"/>
        </w:rPr>
        <w:tab/>
        <w:t xml:space="preserve">  (расшифровка подписи)     (дата)</w:t>
      </w:r>
    </w:p>
    <w:p w:rsidR="000E5D22" w:rsidRPr="00974D3C" w:rsidRDefault="000E5D22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0E5D22" w:rsidRPr="00974D3C" w:rsidRDefault="000E5D22" w:rsidP="00974D3C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913946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0E5D22" w:rsidRPr="00974D3C" w:rsidRDefault="000E5D22" w:rsidP="00974D3C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почтовым отправлением на адрес, указанный в заявлении (только на бумажном носителе);</w:t>
      </w:r>
    </w:p>
    <w:p w:rsidR="000E5D22" w:rsidRPr="00974D3C" w:rsidRDefault="000E5D22" w:rsidP="00974D3C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CA6AE6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(только на бумажном носителе)</w:t>
      </w:r>
      <w:r w:rsidR="009829D8" w:rsidRPr="00974D3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E5D22" w:rsidRPr="00974D3C" w:rsidRDefault="000E5D22" w:rsidP="00974D3C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&lt;&lt;Обратная сторона заявления&gt;&gt;</w:t>
      </w: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7D641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0E5D22" w:rsidRPr="00974D3C" w:rsidRDefault="000E5D22" w:rsidP="00974D3C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974D3C">
        <w:rPr>
          <w:rFonts w:ascii="Times New Roman" w:eastAsia="Times New Roman" w:hAnsi="Times New Roman" w:cs="Times New Roman"/>
          <w:sz w:val="26"/>
          <w:szCs w:val="26"/>
        </w:rPr>
        <w:t>(подпись заявителя)                         (Ф.И.О. заявителя, полностью)</w:t>
      </w:r>
    </w:p>
    <w:p w:rsidR="000E5D22" w:rsidRPr="00974D3C" w:rsidRDefault="000E5D22" w:rsidP="00974D3C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sectPr w:rsidR="000E5D22" w:rsidRPr="00974D3C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6CD4" w:rsidRDefault="00F36CD4" w:rsidP="001C0680">
      <w:pPr>
        <w:spacing w:after="0" w:line="240" w:lineRule="auto"/>
      </w:pPr>
      <w:r>
        <w:separator/>
      </w:r>
    </w:p>
  </w:endnote>
  <w:endnote w:type="continuationSeparator" w:id="0">
    <w:p w:rsidR="00F36CD4" w:rsidRDefault="00F36CD4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784220"/>
    </w:sdtPr>
    <w:sdtContent>
      <w:p w:rsidR="00074DF7" w:rsidRDefault="00904AC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074DF7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665344">
          <w:rPr>
            <w:rFonts w:ascii="Times New Roman" w:hAnsi="Times New Roman" w:cs="Times New Roman"/>
            <w:noProof/>
            <w:sz w:val="24"/>
          </w:rPr>
          <w:t>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6CD4" w:rsidRDefault="00F36CD4" w:rsidP="001C0680">
      <w:pPr>
        <w:spacing w:after="0" w:line="240" w:lineRule="auto"/>
      </w:pPr>
      <w:r>
        <w:separator/>
      </w:r>
    </w:p>
  </w:footnote>
  <w:footnote w:type="continuationSeparator" w:id="0">
    <w:p w:rsidR="00F36CD4" w:rsidRDefault="00F36CD4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1079"/>
    <w:rsid w:val="00072173"/>
    <w:rsid w:val="000745CA"/>
    <w:rsid w:val="00074DF7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141D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5F2A"/>
    <w:rsid w:val="000D76F1"/>
    <w:rsid w:val="000D79C0"/>
    <w:rsid w:val="000E0A9D"/>
    <w:rsid w:val="000E0E48"/>
    <w:rsid w:val="000E5D22"/>
    <w:rsid w:val="000E6171"/>
    <w:rsid w:val="000E75F2"/>
    <w:rsid w:val="000F0FAA"/>
    <w:rsid w:val="000F19E1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63B1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46CB"/>
    <w:rsid w:val="001B6372"/>
    <w:rsid w:val="001C0680"/>
    <w:rsid w:val="001C0FD3"/>
    <w:rsid w:val="001C5E57"/>
    <w:rsid w:val="001D0BA9"/>
    <w:rsid w:val="001D2D3B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013D"/>
    <w:rsid w:val="002128CF"/>
    <w:rsid w:val="00213605"/>
    <w:rsid w:val="00213986"/>
    <w:rsid w:val="0021398C"/>
    <w:rsid w:val="00215D8A"/>
    <w:rsid w:val="002178CB"/>
    <w:rsid w:val="002209B0"/>
    <w:rsid w:val="002209E8"/>
    <w:rsid w:val="00220D5F"/>
    <w:rsid w:val="002263A3"/>
    <w:rsid w:val="00226BB4"/>
    <w:rsid w:val="00230B44"/>
    <w:rsid w:val="002333A7"/>
    <w:rsid w:val="00233931"/>
    <w:rsid w:val="00233D2E"/>
    <w:rsid w:val="002351A9"/>
    <w:rsid w:val="00236B10"/>
    <w:rsid w:val="00236C17"/>
    <w:rsid w:val="002477A9"/>
    <w:rsid w:val="00253AB4"/>
    <w:rsid w:val="00256C9A"/>
    <w:rsid w:val="002605D6"/>
    <w:rsid w:val="0026072E"/>
    <w:rsid w:val="00264472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388A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1322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61602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022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4F59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6A53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1AC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55B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67E53"/>
    <w:rsid w:val="00571EB7"/>
    <w:rsid w:val="00572607"/>
    <w:rsid w:val="005727F5"/>
    <w:rsid w:val="00572FA8"/>
    <w:rsid w:val="00573195"/>
    <w:rsid w:val="005749CD"/>
    <w:rsid w:val="005756EA"/>
    <w:rsid w:val="00577DF7"/>
    <w:rsid w:val="00580761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1688"/>
    <w:rsid w:val="006123A2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5344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3B5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D47"/>
    <w:rsid w:val="00753B95"/>
    <w:rsid w:val="007544F6"/>
    <w:rsid w:val="00760CE1"/>
    <w:rsid w:val="00766E4E"/>
    <w:rsid w:val="00766ED9"/>
    <w:rsid w:val="007702E7"/>
    <w:rsid w:val="00770D29"/>
    <w:rsid w:val="007752DD"/>
    <w:rsid w:val="00777217"/>
    <w:rsid w:val="007809D0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2E4B"/>
    <w:rsid w:val="007C6993"/>
    <w:rsid w:val="007D0413"/>
    <w:rsid w:val="007D26B6"/>
    <w:rsid w:val="007D2937"/>
    <w:rsid w:val="007D2E73"/>
    <w:rsid w:val="007D6411"/>
    <w:rsid w:val="007D6B6D"/>
    <w:rsid w:val="007D7FC4"/>
    <w:rsid w:val="007E2BDC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873"/>
    <w:rsid w:val="00807B25"/>
    <w:rsid w:val="008122B1"/>
    <w:rsid w:val="00815F98"/>
    <w:rsid w:val="00822D17"/>
    <w:rsid w:val="00822D7E"/>
    <w:rsid w:val="008232F0"/>
    <w:rsid w:val="00823C59"/>
    <w:rsid w:val="00824278"/>
    <w:rsid w:val="00826244"/>
    <w:rsid w:val="008268AE"/>
    <w:rsid w:val="00832DD4"/>
    <w:rsid w:val="00833756"/>
    <w:rsid w:val="00836AA7"/>
    <w:rsid w:val="008403DF"/>
    <w:rsid w:val="008414A7"/>
    <w:rsid w:val="00842940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4810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4A8"/>
    <w:rsid w:val="008C066F"/>
    <w:rsid w:val="008C23E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4AC1"/>
    <w:rsid w:val="00905AE3"/>
    <w:rsid w:val="00907553"/>
    <w:rsid w:val="009104F4"/>
    <w:rsid w:val="00913946"/>
    <w:rsid w:val="00915536"/>
    <w:rsid w:val="0091593A"/>
    <w:rsid w:val="00917AB3"/>
    <w:rsid w:val="00921FAC"/>
    <w:rsid w:val="00922291"/>
    <w:rsid w:val="00930115"/>
    <w:rsid w:val="009374D8"/>
    <w:rsid w:val="00937571"/>
    <w:rsid w:val="00940AA2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74D3C"/>
    <w:rsid w:val="00982213"/>
    <w:rsid w:val="00982462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9F4C6F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288A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1595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5EA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102A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67E97"/>
    <w:rsid w:val="00B701A5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978C2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51F5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65C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4FBB"/>
    <w:rsid w:val="00C45225"/>
    <w:rsid w:val="00C4550E"/>
    <w:rsid w:val="00C4742D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3E90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A6AE6"/>
    <w:rsid w:val="00CB0B4A"/>
    <w:rsid w:val="00CB1EA9"/>
    <w:rsid w:val="00CB2021"/>
    <w:rsid w:val="00CB26D8"/>
    <w:rsid w:val="00CB2FB4"/>
    <w:rsid w:val="00CB31E4"/>
    <w:rsid w:val="00CB3CD1"/>
    <w:rsid w:val="00CB431F"/>
    <w:rsid w:val="00CB7593"/>
    <w:rsid w:val="00CC46C4"/>
    <w:rsid w:val="00CC4D4D"/>
    <w:rsid w:val="00CC6A39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1DB5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377C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2DF"/>
    <w:rsid w:val="00D767B8"/>
    <w:rsid w:val="00D7716A"/>
    <w:rsid w:val="00D8022B"/>
    <w:rsid w:val="00D810B6"/>
    <w:rsid w:val="00D81B27"/>
    <w:rsid w:val="00D846AD"/>
    <w:rsid w:val="00D85174"/>
    <w:rsid w:val="00D8768C"/>
    <w:rsid w:val="00D917E4"/>
    <w:rsid w:val="00D93680"/>
    <w:rsid w:val="00D95DF5"/>
    <w:rsid w:val="00D965CB"/>
    <w:rsid w:val="00D9797C"/>
    <w:rsid w:val="00DA1FA5"/>
    <w:rsid w:val="00DA28D8"/>
    <w:rsid w:val="00DB4FA5"/>
    <w:rsid w:val="00DB5C02"/>
    <w:rsid w:val="00DB6277"/>
    <w:rsid w:val="00DB68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D7B74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3113"/>
    <w:rsid w:val="00E0447F"/>
    <w:rsid w:val="00E05A11"/>
    <w:rsid w:val="00E05C00"/>
    <w:rsid w:val="00E07399"/>
    <w:rsid w:val="00E11432"/>
    <w:rsid w:val="00E13934"/>
    <w:rsid w:val="00E13976"/>
    <w:rsid w:val="00E13ABF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1A73"/>
    <w:rsid w:val="00E63638"/>
    <w:rsid w:val="00E66929"/>
    <w:rsid w:val="00E722D9"/>
    <w:rsid w:val="00E7255E"/>
    <w:rsid w:val="00E73D66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36CD4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1F8B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4537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uiPriority w:val="99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block-infoleft2">
    <w:name w:val="block-info__left2"/>
    <w:basedOn w:val="a1"/>
    <w:uiPriority w:val="99"/>
    <w:rsid w:val="00C83E90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uspenskoe-admin.ru/" TargetMode="External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uspenskoe-admin.ru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121EB6-B118-46F6-B678-C8B458B47A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30</Pages>
  <Words>11039</Words>
  <Characters>62924</Characters>
  <Application>Microsoft Office Word</Application>
  <DocSecurity>0</DocSecurity>
  <Lines>524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r</cp:lastModifiedBy>
  <cp:revision>69</cp:revision>
  <cp:lastPrinted>2014-05-30T13:24:00Z</cp:lastPrinted>
  <dcterms:created xsi:type="dcterms:W3CDTF">2014-08-29T05:29:00Z</dcterms:created>
  <dcterms:modified xsi:type="dcterms:W3CDTF">2014-09-18T06:37:00Z</dcterms:modified>
</cp:coreProperties>
</file>